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  <p:sldId id="261" r:id="rId3"/>
    <p:sldId id="262" r:id="rId4"/>
    <p:sldId id="263" r:id="rId5"/>
    <p:sldId id="265" r:id="rId6"/>
    <p:sldId id="264" r:id="rId7"/>
    <p:sldId id="257" r:id="rId8"/>
    <p:sldId id="258" r:id="rId9"/>
    <p:sldId id="267" r:id="rId10"/>
    <p:sldId id="268" r:id="rId11"/>
    <p:sldId id="269" r:id="rId12"/>
    <p:sldId id="270" r:id="rId13"/>
    <p:sldId id="259" r:id="rId14"/>
    <p:sldId id="266" r:id="rId15"/>
    <p:sldId id="271" r:id="rId16"/>
    <p:sldId id="272" r:id="rId17"/>
    <p:sldId id="273" r:id="rId18"/>
    <p:sldId id="274" r:id="rId19"/>
    <p:sldId id="276" r:id="rId20"/>
    <p:sldId id="275" r:id="rId21"/>
    <p:sldId id="277" r:id="rId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/>
    <p:restoredTop sz="94674"/>
  </p:normalViewPr>
  <p:slideViewPr>
    <p:cSldViewPr snapToGrid="0" snapToObjects="1">
      <p:cViewPr varScale="1">
        <p:scale>
          <a:sx n="124" d="100"/>
          <a:sy n="124" d="100"/>
        </p:scale>
        <p:origin x="640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昱峰 吕" userId="c1520066-6789-4610-8d39-6835fbd4d54b" providerId="ADAL" clId="{0E5A5A0F-51FD-8C48-B1F0-245F5A4E36B3}"/>
    <pc:docChg chg="undo custSel addSld delSld modSld sldOrd">
      <pc:chgData name="昱峰 吕" userId="c1520066-6789-4610-8d39-6835fbd4d54b" providerId="ADAL" clId="{0E5A5A0F-51FD-8C48-B1F0-245F5A4E36B3}" dt="2020-02-10T09:27:31.856" v="2655" actId="207"/>
      <pc:docMkLst>
        <pc:docMk/>
      </pc:docMkLst>
      <pc:sldChg chg="modSp">
        <pc:chgData name="昱峰 吕" userId="c1520066-6789-4610-8d39-6835fbd4d54b" providerId="ADAL" clId="{0E5A5A0F-51FD-8C48-B1F0-245F5A4E36B3}" dt="2020-02-10T08:14:30.373" v="598" actId="20577"/>
        <pc:sldMkLst>
          <pc:docMk/>
          <pc:sldMk cId="122755758" sldId="257"/>
        </pc:sldMkLst>
        <pc:spChg chg="mod">
          <ac:chgData name="昱峰 吕" userId="c1520066-6789-4610-8d39-6835fbd4d54b" providerId="ADAL" clId="{0E5A5A0F-51FD-8C48-B1F0-245F5A4E36B3}" dt="2020-02-10T08:14:30.373" v="598" actId="20577"/>
          <ac:spMkLst>
            <pc:docMk/>
            <pc:sldMk cId="122755758" sldId="257"/>
            <ac:spMk id="2" creationId="{1C69B381-2BB4-CE4D-AFF3-E46F32F397A7}"/>
          </ac:spMkLst>
        </pc:spChg>
      </pc:sldChg>
      <pc:sldChg chg="modSp">
        <pc:chgData name="昱峰 吕" userId="c1520066-6789-4610-8d39-6835fbd4d54b" providerId="ADAL" clId="{0E5A5A0F-51FD-8C48-B1F0-245F5A4E36B3}" dt="2020-02-10T08:52:09.836" v="1066" actId="207"/>
        <pc:sldMkLst>
          <pc:docMk/>
          <pc:sldMk cId="2072437183" sldId="258"/>
        </pc:sldMkLst>
        <pc:spChg chg="mod">
          <ac:chgData name="昱峰 吕" userId="c1520066-6789-4610-8d39-6835fbd4d54b" providerId="ADAL" clId="{0E5A5A0F-51FD-8C48-B1F0-245F5A4E36B3}" dt="2020-02-10T08:19:04.934" v="612" actId="20577"/>
          <ac:spMkLst>
            <pc:docMk/>
            <pc:sldMk cId="2072437183" sldId="258"/>
            <ac:spMk id="2" creationId="{A3690F7C-2E56-5B4B-A9D4-BFE491F510FE}"/>
          </ac:spMkLst>
        </pc:spChg>
        <pc:spChg chg="mod">
          <ac:chgData name="昱峰 吕" userId="c1520066-6789-4610-8d39-6835fbd4d54b" providerId="ADAL" clId="{0E5A5A0F-51FD-8C48-B1F0-245F5A4E36B3}" dt="2020-02-10T08:52:09.836" v="1066" actId="207"/>
          <ac:spMkLst>
            <pc:docMk/>
            <pc:sldMk cId="2072437183" sldId="258"/>
            <ac:spMk id="3" creationId="{3D8BEE8A-FCE4-4D40-A9D1-FFE1CBBE78CC}"/>
          </ac:spMkLst>
        </pc:spChg>
      </pc:sldChg>
      <pc:sldChg chg="modSp">
        <pc:chgData name="昱峰 吕" userId="c1520066-6789-4610-8d39-6835fbd4d54b" providerId="ADAL" clId="{0E5A5A0F-51FD-8C48-B1F0-245F5A4E36B3}" dt="2020-02-10T08:39:33.943" v="1058" actId="207"/>
        <pc:sldMkLst>
          <pc:docMk/>
          <pc:sldMk cId="3775069182" sldId="259"/>
        </pc:sldMkLst>
        <pc:spChg chg="mod">
          <ac:chgData name="昱峰 吕" userId="c1520066-6789-4610-8d39-6835fbd4d54b" providerId="ADAL" clId="{0E5A5A0F-51FD-8C48-B1F0-245F5A4E36B3}" dt="2020-02-10T08:22:14.928" v="676" actId="20577"/>
          <ac:spMkLst>
            <pc:docMk/>
            <pc:sldMk cId="3775069182" sldId="259"/>
            <ac:spMk id="2" creationId="{219174F9-2C32-A94E-AB02-B47A15E1E199}"/>
          </ac:spMkLst>
        </pc:spChg>
        <pc:spChg chg="mod">
          <ac:chgData name="昱峰 吕" userId="c1520066-6789-4610-8d39-6835fbd4d54b" providerId="ADAL" clId="{0E5A5A0F-51FD-8C48-B1F0-245F5A4E36B3}" dt="2020-02-10T08:39:33.943" v="1058" actId="207"/>
          <ac:spMkLst>
            <pc:docMk/>
            <pc:sldMk cId="3775069182" sldId="259"/>
            <ac:spMk id="3" creationId="{4A599F98-0365-CD41-90F1-36BDF26820C2}"/>
          </ac:spMkLst>
        </pc:spChg>
      </pc:sldChg>
      <pc:sldChg chg="modSp del">
        <pc:chgData name="昱峰 吕" userId="c1520066-6789-4610-8d39-6835fbd4d54b" providerId="ADAL" clId="{0E5A5A0F-51FD-8C48-B1F0-245F5A4E36B3}" dt="2020-02-10T09:14:02.465" v="1701" actId="2696"/>
        <pc:sldMkLst>
          <pc:docMk/>
          <pc:sldMk cId="3247869905" sldId="260"/>
        </pc:sldMkLst>
        <pc:spChg chg="mod">
          <ac:chgData name="昱峰 吕" userId="c1520066-6789-4610-8d39-6835fbd4d54b" providerId="ADAL" clId="{0E5A5A0F-51FD-8C48-B1F0-245F5A4E36B3}" dt="2020-02-10T08:59:50.061" v="1198" actId="20577"/>
          <ac:spMkLst>
            <pc:docMk/>
            <pc:sldMk cId="3247869905" sldId="260"/>
            <ac:spMk id="2" creationId="{8FE68B78-D052-3045-8E94-0AF43DADBCED}"/>
          </ac:spMkLst>
        </pc:spChg>
      </pc:sldChg>
      <pc:sldChg chg="addSp modSp add">
        <pc:chgData name="昱峰 吕" userId="c1520066-6789-4610-8d39-6835fbd4d54b" providerId="ADAL" clId="{0E5A5A0F-51FD-8C48-B1F0-245F5A4E36B3}" dt="2020-02-10T08:08:57.485" v="510" actId="1076"/>
        <pc:sldMkLst>
          <pc:docMk/>
          <pc:sldMk cId="4189896551" sldId="261"/>
        </pc:sldMkLst>
        <pc:spChg chg="mod">
          <ac:chgData name="昱峰 吕" userId="c1520066-6789-4610-8d39-6835fbd4d54b" providerId="ADAL" clId="{0E5A5A0F-51FD-8C48-B1F0-245F5A4E36B3}" dt="2020-02-10T07:46:30.380" v="11" actId="20577"/>
          <ac:spMkLst>
            <pc:docMk/>
            <pc:sldMk cId="4189896551" sldId="261"/>
            <ac:spMk id="2" creationId="{C0480793-D027-8A43-A38F-1B4102137CF2}"/>
          </ac:spMkLst>
        </pc:spChg>
        <pc:spChg chg="mod">
          <ac:chgData name="昱峰 吕" userId="c1520066-6789-4610-8d39-6835fbd4d54b" providerId="ADAL" clId="{0E5A5A0F-51FD-8C48-B1F0-245F5A4E36B3}" dt="2020-02-10T08:01:08.937" v="501" actId="20577"/>
          <ac:spMkLst>
            <pc:docMk/>
            <pc:sldMk cId="4189896551" sldId="261"/>
            <ac:spMk id="3" creationId="{AEE2B996-6B5A-574A-BFD5-3CCE555BFB54}"/>
          </ac:spMkLst>
        </pc:spChg>
        <pc:spChg chg="add mod">
          <ac:chgData name="昱峰 吕" userId="c1520066-6789-4610-8d39-6835fbd4d54b" providerId="ADAL" clId="{0E5A5A0F-51FD-8C48-B1F0-245F5A4E36B3}" dt="2020-02-10T08:08:57.485" v="510" actId="1076"/>
          <ac:spMkLst>
            <pc:docMk/>
            <pc:sldMk cId="4189896551" sldId="261"/>
            <ac:spMk id="4" creationId="{6AFD3223-5DD2-8548-827E-B91C67145254}"/>
          </ac:spMkLst>
        </pc:spChg>
        <pc:graphicFrameChg chg="add mod">
          <ac:chgData name="昱峰 吕" userId="c1520066-6789-4610-8d39-6835fbd4d54b" providerId="ADAL" clId="{0E5A5A0F-51FD-8C48-B1F0-245F5A4E36B3}" dt="2020-02-10T08:08:57.485" v="510" actId="1076"/>
          <ac:graphicFrameMkLst>
            <pc:docMk/>
            <pc:sldMk cId="4189896551" sldId="261"/>
            <ac:graphicFrameMk id="5" creationId="{8094DE47-C940-6B4A-B517-11D63BCE6AF2}"/>
          </ac:graphicFrameMkLst>
        </pc:graphicFrameChg>
      </pc:sldChg>
      <pc:sldChg chg="modSp add">
        <pc:chgData name="昱峰 吕" userId="c1520066-6789-4610-8d39-6835fbd4d54b" providerId="ADAL" clId="{0E5A5A0F-51FD-8C48-B1F0-245F5A4E36B3}" dt="2020-02-10T08:00:25.641" v="467" actId="20577"/>
        <pc:sldMkLst>
          <pc:docMk/>
          <pc:sldMk cId="3509800579" sldId="262"/>
        </pc:sldMkLst>
        <pc:spChg chg="mod">
          <ac:chgData name="昱峰 吕" userId="c1520066-6789-4610-8d39-6835fbd4d54b" providerId="ADAL" clId="{0E5A5A0F-51FD-8C48-B1F0-245F5A4E36B3}" dt="2020-02-10T07:59:01.762" v="361" actId="20577"/>
          <ac:spMkLst>
            <pc:docMk/>
            <pc:sldMk cId="3509800579" sldId="262"/>
            <ac:spMk id="2" creationId="{830BA809-2F05-364B-BC55-B931F6824C9B}"/>
          </ac:spMkLst>
        </pc:spChg>
        <pc:spChg chg="mod">
          <ac:chgData name="昱峰 吕" userId="c1520066-6789-4610-8d39-6835fbd4d54b" providerId="ADAL" clId="{0E5A5A0F-51FD-8C48-B1F0-245F5A4E36B3}" dt="2020-02-10T08:00:25.641" v="467" actId="20577"/>
          <ac:spMkLst>
            <pc:docMk/>
            <pc:sldMk cId="3509800579" sldId="262"/>
            <ac:spMk id="3" creationId="{2A319133-315A-D04E-9850-D92A265D6D58}"/>
          </ac:spMkLst>
        </pc:spChg>
      </pc:sldChg>
      <pc:sldChg chg="addSp delSp modSp add ord">
        <pc:chgData name="昱峰 吕" userId="c1520066-6789-4610-8d39-6835fbd4d54b" providerId="ADAL" clId="{0E5A5A0F-51FD-8C48-B1F0-245F5A4E36B3}" dt="2020-02-10T08:11:12.631" v="565"/>
        <pc:sldMkLst>
          <pc:docMk/>
          <pc:sldMk cId="2608018805" sldId="263"/>
        </pc:sldMkLst>
        <pc:spChg chg="mod">
          <ac:chgData name="昱峰 吕" userId="c1520066-6789-4610-8d39-6835fbd4d54b" providerId="ADAL" clId="{0E5A5A0F-51FD-8C48-B1F0-245F5A4E36B3}" dt="2020-02-10T08:09:59.616" v="553" actId="20577"/>
          <ac:spMkLst>
            <pc:docMk/>
            <pc:sldMk cId="2608018805" sldId="263"/>
            <ac:spMk id="2" creationId="{1DD2F0DE-600B-BC4B-BEAC-65AF8FF8FBDC}"/>
          </ac:spMkLst>
        </pc:spChg>
        <pc:spChg chg="mod">
          <ac:chgData name="昱峰 吕" userId="c1520066-6789-4610-8d39-6835fbd4d54b" providerId="ADAL" clId="{0E5A5A0F-51FD-8C48-B1F0-245F5A4E36B3}" dt="2020-02-10T08:11:12.631" v="565"/>
          <ac:spMkLst>
            <pc:docMk/>
            <pc:sldMk cId="2608018805" sldId="263"/>
            <ac:spMk id="3" creationId="{B3F6AC29-1A06-3942-B9DC-D172D2BAC89C}"/>
          </ac:spMkLst>
        </pc:spChg>
        <pc:spChg chg="add del mod">
          <ac:chgData name="昱峰 吕" userId="c1520066-6789-4610-8d39-6835fbd4d54b" providerId="ADAL" clId="{0E5A5A0F-51FD-8C48-B1F0-245F5A4E36B3}" dt="2020-02-10T08:08:39.388" v="506" actId="478"/>
          <ac:spMkLst>
            <pc:docMk/>
            <pc:sldMk cId="2608018805" sldId="263"/>
            <ac:spMk id="4" creationId="{585E4B3B-3AF8-FB42-A9AB-FCF0B5291C62}"/>
          </ac:spMkLst>
        </pc:spChg>
        <pc:spChg chg="add mod">
          <ac:chgData name="昱峰 吕" userId="c1520066-6789-4610-8d39-6835fbd4d54b" providerId="ADAL" clId="{0E5A5A0F-51FD-8C48-B1F0-245F5A4E36B3}" dt="2020-02-10T08:08:48.995" v="508" actId="1076"/>
          <ac:spMkLst>
            <pc:docMk/>
            <pc:sldMk cId="2608018805" sldId="263"/>
            <ac:spMk id="6" creationId="{79D9A78D-DC87-A741-836E-32DCC73D4C73}"/>
          </ac:spMkLst>
        </pc:spChg>
        <pc:spChg chg="add del">
          <ac:chgData name="昱峰 吕" userId="c1520066-6789-4610-8d39-6835fbd4d54b" providerId="ADAL" clId="{0E5A5A0F-51FD-8C48-B1F0-245F5A4E36B3}" dt="2020-02-10T08:09:18.242" v="513"/>
          <ac:spMkLst>
            <pc:docMk/>
            <pc:sldMk cId="2608018805" sldId="263"/>
            <ac:spMk id="8" creationId="{8CCA4D34-01A2-CF4A-BC5E-F1CF1BC35722}"/>
          </ac:spMkLst>
        </pc:spChg>
        <pc:graphicFrameChg chg="add del mod">
          <ac:chgData name="昱峰 吕" userId="c1520066-6789-4610-8d39-6835fbd4d54b" providerId="ADAL" clId="{0E5A5A0F-51FD-8C48-B1F0-245F5A4E36B3}" dt="2020-02-10T08:08:39.388" v="506" actId="478"/>
          <ac:graphicFrameMkLst>
            <pc:docMk/>
            <pc:sldMk cId="2608018805" sldId="263"/>
            <ac:graphicFrameMk id="5" creationId="{9B66D01E-DF92-FE48-990D-2862164EFC09}"/>
          </ac:graphicFrameMkLst>
        </pc:graphicFrameChg>
        <pc:graphicFrameChg chg="add del mod">
          <ac:chgData name="昱峰 吕" userId="c1520066-6789-4610-8d39-6835fbd4d54b" providerId="ADAL" clId="{0E5A5A0F-51FD-8C48-B1F0-245F5A4E36B3}" dt="2020-02-10T08:09:10.146" v="511" actId="478"/>
          <ac:graphicFrameMkLst>
            <pc:docMk/>
            <pc:sldMk cId="2608018805" sldId="263"/>
            <ac:graphicFrameMk id="7" creationId="{DC057217-29AB-0041-BFB4-F0753FC122B9}"/>
          </ac:graphicFrameMkLst>
        </pc:graphicFrameChg>
      </pc:sldChg>
      <pc:sldChg chg="modSp add">
        <pc:chgData name="昱峰 吕" userId="c1520066-6789-4610-8d39-6835fbd4d54b" providerId="ADAL" clId="{0E5A5A0F-51FD-8C48-B1F0-245F5A4E36B3}" dt="2020-02-10T08:13:05.288" v="578" actId="207"/>
        <pc:sldMkLst>
          <pc:docMk/>
          <pc:sldMk cId="1654716248" sldId="264"/>
        </pc:sldMkLst>
        <pc:spChg chg="mod">
          <ac:chgData name="昱峰 吕" userId="c1520066-6789-4610-8d39-6835fbd4d54b" providerId="ADAL" clId="{0E5A5A0F-51FD-8C48-B1F0-245F5A4E36B3}" dt="2020-02-10T08:13:05.288" v="578" actId="207"/>
          <ac:spMkLst>
            <pc:docMk/>
            <pc:sldMk cId="1654716248" sldId="264"/>
            <ac:spMk id="3" creationId="{B3F6AC29-1A06-3942-B9DC-D172D2BAC89C}"/>
          </ac:spMkLst>
        </pc:spChg>
      </pc:sldChg>
      <pc:sldChg chg="modSp add">
        <pc:chgData name="昱峰 吕" userId="c1520066-6789-4610-8d39-6835fbd4d54b" providerId="ADAL" clId="{0E5A5A0F-51FD-8C48-B1F0-245F5A4E36B3}" dt="2020-02-10T08:13:16.701" v="579"/>
        <pc:sldMkLst>
          <pc:docMk/>
          <pc:sldMk cId="1840399009" sldId="265"/>
        </pc:sldMkLst>
        <pc:spChg chg="mod">
          <ac:chgData name="昱峰 吕" userId="c1520066-6789-4610-8d39-6835fbd4d54b" providerId="ADAL" clId="{0E5A5A0F-51FD-8C48-B1F0-245F5A4E36B3}" dt="2020-02-10T08:13:16.701" v="579"/>
          <ac:spMkLst>
            <pc:docMk/>
            <pc:sldMk cId="1840399009" sldId="265"/>
            <ac:spMk id="2" creationId="{FF43FE91-38B0-0B40-898A-6F93458AACE2}"/>
          </ac:spMkLst>
        </pc:spChg>
        <pc:spChg chg="mod">
          <ac:chgData name="昱峰 吕" userId="c1520066-6789-4610-8d39-6835fbd4d54b" providerId="ADAL" clId="{0E5A5A0F-51FD-8C48-B1F0-245F5A4E36B3}" dt="2020-02-10T08:12:38.467" v="575" actId="207"/>
          <ac:spMkLst>
            <pc:docMk/>
            <pc:sldMk cId="1840399009" sldId="265"/>
            <ac:spMk id="3" creationId="{8D01C38C-C873-C247-ACFA-3C4EFE53D8BD}"/>
          </ac:spMkLst>
        </pc:spChg>
      </pc:sldChg>
      <pc:sldChg chg="modSp add">
        <pc:chgData name="昱峰 吕" userId="c1520066-6789-4610-8d39-6835fbd4d54b" providerId="ADAL" clId="{0E5A5A0F-51FD-8C48-B1F0-245F5A4E36B3}" dt="2020-02-10T08:25:27.196" v="688"/>
        <pc:sldMkLst>
          <pc:docMk/>
          <pc:sldMk cId="743106757" sldId="266"/>
        </pc:sldMkLst>
        <pc:spChg chg="mod">
          <ac:chgData name="昱峰 吕" userId="c1520066-6789-4610-8d39-6835fbd4d54b" providerId="ADAL" clId="{0E5A5A0F-51FD-8C48-B1F0-245F5A4E36B3}" dt="2020-02-10T08:25:27.196" v="688"/>
          <ac:spMkLst>
            <pc:docMk/>
            <pc:sldMk cId="743106757" sldId="266"/>
            <ac:spMk id="2" creationId="{8293A431-04C6-D34A-8230-8F153E4191DA}"/>
          </ac:spMkLst>
        </pc:spChg>
        <pc:spChg chg="mod">
          <ac:chgData name="昱峰 吕" userId="c1520066-6789-4610-8d39-6835fbd4d54b" providerId="ADAL" clId="{0E5A5A0F-51FD-8C48-B1F0-245F5A4E36B3}" dt="2020-02-10T08:23:29.775" v="686"/>
          <ac:spMkLst>
            <pc:docMk/>
            <pc:sldMk cId="743106757" sldId="266"/>
            <ac:spMk id="3" creationId="{2A8844E6-3A4C-C349-939B-C7B8B6CBEBC2}"/>
          </ac:spMkLst>
        </pc:spChg>
      </pc:sldChg>
      <pc:sldChg chg="modSp add">
        <pc:chgData name="昱峰 吕" userId="c1520066-6789-4610-8d39-6835fbd4d54b" providerId="ADAL" clId="{0E5A5A0F-51FD-8C48-B1F0-245F5A4E36B3}" dt="2020-02-10T08:29:52.165" v="870" actId="207"/>
        <pc:sldMkLst>
          <pc:docMk/>
          <pc:sldMk cId="1499202387" sldId="267"/>
        </pc:sldMkLst>
        <pc:spChg chg="mod">
          <ac:chgData name="昱峰 吕" userId="c1520066-6789-4610-8d39-6835fbd4d54b" providerId="ADAL" clId="{0E5A5A0F-51FD-8C48-B1F0-245F5A4E36B3}" dt="2020-02-10T08:27:42.080" v="699" actId="20577"/>
          <ac:spMkLst>
            <pc:docMk/>
            <pc:sldMk cId="1499202387" sldId="267"/>
            <ac:spMk id="2" creationId="{8680D042-0335-BB47-950F-65428CC44205}"/>
          </ac:spMkLst>
        </pc:spChg>
        <pc:spChg chg="mod">
          <ac:chgData name="昱峰 吕" userId="c1520066-6789-4610-8d39-6835fbd4d54b" providerId="ADAL" clId="{0E5A5A0F-51FD-8C48-B1F0-245F5A4E36B3}" dt="2020-02-10T08:29:52.165" v="870" actId="207"/>
          <ac:spMkLst>
            <pc:docMk/>
            <pc:sldMk cId="1499202387" sldId="267"/>
            <ac:spMk id="3" creationId="{3459A3D3-AD95-D945-8601-B70BDE1A096F}"/>
          </ac:spMkLst>
        </pc:spChg>
      </pc:sldChg>
      <pc:sldChg chg="addSp delSp modSp add">
        <pc:chgData name="昱峰 吕" userId="c1520066-6789-4610-8d39-6835fbd4d54b" providerId="ADAL" clId="{0E5A5A0F-51FD-8C48-B1F0-245F5A4E36B3}" dt="2020-02-10T08:32:11.066" v="982" actId="207"/>
        <pc:sldMkLst>
          <pc:docMk/>
          <pc:sldMk cId="3502739014" sldId="268"/>
        </pc:sldMkLst>
        <pc:spChg chg="mod">
          <ac:chgData name="昱峰 吕" userId="c1520066-6789-4610-8d39-6835fbd4d54b" providerId="ADAL" clId="{0E5A5A0F-51FD-8C48-B1F0-245F5A4E36B3}" dt="2020-02-10T08:30:21.713" v="876" actId="20577"/>
          <ac:spMkLst>
            <pc:docMk/>
            <pc:sldMk cId="3502739014" sldId="268"/>
            <ac:spMk id="2" creationId="{67F2BF80-3014-B944-A72D-78311756F9B6}"/>
          </ac:spMkLst>
        </pc:spChg>
        <pc:spChg chg="mod">
          <ac:chgData name="昱峰 吕" userId="c1520066-6789-4610-8d39-6835fbd4d54b" providerId="ADAL" clId="{0E5A5A0F-51FD-8C48-B1F0-245F5A4E36B3}" dt="2020-02-10T08:32:11.066" v="982" actId="207"/>
          <ac:spMkLst>
            <pc:docMk/>
            <pc:sldMk cId="3502739014" sldId="268"/>
            <ac:spMk id="3" creationId="{0F8CE857-1952-4147-AA3F-6C96FAB45663}"/>
          </ac:spMkLst>
        </pc:spChg>
        <pc:spChg chg="add del">
          <ac:chgData name="昱峰 吕" userId="c1520066-6789-4610-8d39-6835fbd4d54b" providerId="ADAL" clId="{0E5A5A0F-51FD-8C48-B1F0-245F5A4E36B3}" dt="2020-02-10T08:30:17.111" v="874" actId="478"/>
          <ac:spMkLst>
            <pc:docMk/>
            <pc:sldMk cId="3502739014" sldId="268"/>
            <ac:spMk id="4" creationId="{120D39E1-0240-E140-B13C-920C82DDEBD5}"/>
          </ac:spMkLst>
        </pc:spChg>
      </pc:sldChg>
      <pc:sldChg chg="addSp delSp modSp add">
        <pc:chgData name="昱峰 吕" userId="c1520066-6789-4610-8d39-6835fbd4d54b" providerId="ADAL" clId="{0E5A5A0F-51FD-8C48-B1F0-245F5A4E36B3}" dt="2020-02-10T08:38:29.100" v="1051" actId="207"/>
        <pc:sldMkLst>
          <pc:docMk/>
          <pc:sldMk cId="2941065837" sldId="269"/>
        </pc:sldMkLst>
        <pc:spChg chg="mod">
          <ac:chgData name="昱峰 吕" userId="c1520066-6789-4610-8d39-6835fbd4d54b" providerId="ADAL" clId="{0E5A5A0F-51FD-8C48-B1F0-245F5A4E36B3}" dt="2020-02-10T08:37:00.322" v="1032" actId="20577"/>
          <ac:spMkLst>
            <pc:docMk/>
            <pc:sldMk cId="2941065837" sldId="269"/>
            <ac:spMk id="2" creationId="{555291DF-80AD-9A4E-BD6C-A1D4ED270DB6}"/>
          </ac:spMkLst>
        </pc:spChg>
        <pc:spChg chg="mod">
          <ac:chgData name="昱峰 吕" userId="c1520066-6789-4610-8d39-6835fbd4d54b" providerId="ADAL" clId="{0E5A5A0F-51FD-8C48-B1F0-245F5A4E36B3}" dt="2020-02-10T08:38:24.421" v="1050" actId="207"/>
          <ac:spMkLst>
            <pc:docMk/>
            <pc:sldMk cId="2941065837" sldId="269"/>
            <ac:spMk id="3" creationId="{45AF126D-6017-8E4F-80C1-31003890624F}"/>
          </ac:spMkLst>
        </pc:spChg>
        <pc:spChg chg="add mod">
          <ac:chgData name="昱峰 吕" userId="c1520066-6789-4610-8d39-6835fbd4d54b" providerId="ADAL" clId="{0E5A5A0F-51FD-8C48-B1F0-245F5A4E36B3}" dt="2020-02-10T08:38:29.100" v="1051" actId="207"/>
          <ac:spMkLst>
            <pc:docMk/>
            <pc:sldMk cId="2941065837" sldId="269"/>
            <ac:spMk id="6" creationId="{3DD67B8B-8DA6-9949-B35E-539B44D9D9E5}"/>
          </ac:spMkLst>
        </pc:spChg>
        <pc:graphicFrameChg chg="add del">
          <ac:chgData name="昱峰 吕" userId="c1520066-6789-4610-8d39-6835fbd4d54b" providerId="ADAL" clId="{0E5A5A0F-51FD-8C48-B1F0-245F5A4E36B3}" dt="2020-02-10T08:33:13.517" v="987"/>
          <ac:graphicFrameMkLst>
            <pc:docMk/>
            <pc:sldMk cId="2941065837" sldId="269"/>
            <ac:graphicFrameMk id="4" creationId="{A6F9A776-52ED-AA43-B787-2C1D09338F98}"/>
          </ac:graphicFrameMkLst>
        </pc:graphicFrameChg>
        <pc:graphicFrameChg chg="add del">
          <ac:chgData name="昱峰 吕" userId="c1520066-6789-4610-8d39-6835fbd4d54b" providerId="ADAL" clId="{0E5A5A0F-51FD-8C48-B1F0-245F5A4E36B3}" dt="2020-02-10T08:33:24.458" v="989"/>
          <ac:graphicFrameMkLst>
            <pc:docMk/>
            <pc:sldMk cId="2941065837" sldId="269"/>
            <ac:graphicFrameMk id="5" creationId="{92F2FF3D-4706-FB4B-BDC0-0CC994B6FD8C}"/>
          </ac:graphicFrameMkLst>
        </pc:graphicFrameChg>
      </pc:sldChg>
      <pc:sldChg chg="addSp delSp modSp add">
        <pc:chgData name="昱峰 吕" userId="c1520066-6789-4610-8d39-6835fbd4d54b" providerId="ADAL" clId="{0E5A5A0F-51FD-8C48-B1F0-245F5A4E36B3}" dt="2020-02-10T08:39:01.706" v="1054" actId="207"/>
        <pc:sldMkLst>
          <pc:docMk/>
          <pc:sldMk cId="2839925762" sldId="270"/>
        </pc:sldMkLst>
        <pc:spChg chg="mod">
          <ac:chgData name="昱峰 吕" userId="c1520066-6789-4610-8d39-6835fbd4d54b" providerId="ADAL" clId="{0E5A5A0F-51FD-8C48-B1F0-245F5A4E36B3}" dt="2020-02-10T08:37:07.712" v="1037" actId="20577"/>
          <ac:spMkLst>
            <pc:docMk/>
            <pc:sldMk cId="2839925762" sldId="270"/>
            <ac:spMk id="2" creationId="{C7978D66-162E-9A47-B2A6-CEB7D8E9661B}"/>
          </ac:spMkLst>
        </pc:spChg>
        <pc:spChg chg="mod">
          <ac:chgData name="昱峰 吕" userId="c1520066-6789-4610-8d39-6835fbd4d54b" providerId="ADAL" clId="{0E5A5A0F-51FD-8C48-B1F0-245F5A4E36B3}" dt="2020-02-10T08:38:42.529" v="1053" actId="207"/>
          <ac:spMkLst>
            <pc:docMk/>
            <pc:sldMk cId="2839925762" sldId="270"/>
            <ac:spMk id="3" creationId="{6D109B18-1CC6-ED47-B579-7E108E10BCB3}"/>
          </ac:spMkLst>
        </pc:spChg>
        <pc:spChg chg="add del mod">
          <ac:chgData name="昱峰 吕" userId="c1520066-6789-4610-8d39-6835fbd4d54b" providerId="ADAL" clId="{0E5A5A0F-51FD-8C48-B1F0-245F5A4E36B3}" dt="2020-02-10T08:37:48.473" v="1044" actId="478"/>
          <ac:spMkLst>
            <pc:docMk/>
            <pc:sldMk cId="2839925762" sldId="270"/>
            <ac:spMk id="4" creationId="{99CCC001-C763-B84B-A3A7-27149ACEB6DB}"/>
          </ac:spMkLst>
        </pc:spChg>
        <pc:spChg chg="add mod">
          <ac:chgData name="昱峰 吕" userId="c1520066-6789-4610-8d39-6835fbd4d54b" providerId="ADAL" clId="{0E5A5A0F-51FD-8C48-B1F0-245F5A4E36B3}" dt="2020-02-10T08:39:01.706" v="1054" actId="207"/>
          <ac:spMkLst>
            <pc:docMk/>
            <pc:sldMk cId="2839925762" sldId="270"/>
            <ac:spMk id="5" creationId="{CD94164B-E45A-F142-B374-0DCA2307A783}"/>
          </ac:spMkLst>
        </pc:spChg>
      </pc:sldChg>
      <pc:sldChg chg="modSp add">
        <pc:chgData name="昱峰 吕" userId="c1520066-6789-4610-8d39-6835fbd4d54b" providerId="ADAL" clId="{0E5A5A0F-51FD-8C48-B1F0-245F5A4E36B3}" dt="2020-02-10T08:54:35.790" v="1175" actId="20577"/>
        <pc:sldMkLst>
          <pc:docMk/>
          <pc:sldMk cId="2893311904" sldId="271"/>
        </pc:sldMkLst>
        <pc:spChg chg="mod">
          <ac:chgData name="昱峰 吕" userId="c1520066-6789-4610-8d39-6835fbd4d54b" providerId="ADAL" clId="{0E5A5A0F-51FD-8C48-B1F0-245F5A4E36B3}" dt="2020-02-10T08:52:21.811" v="1089" actId="20577"/>
          <ac:spMkLst>
            <pc:docMk/>
            <pc:sldMk cId="2893311904" sldId="271"/>
            <ac:spMk id="2" creationId="{9A37D5A4-4EAD-9743-AD4B-898A06CEC361}"/>
          </ac:spMkLst>
        </pc:spChg>
        <pc:spChg chg="mod">
          <ac:chgData name="昱峰 吕" userId="c1520066-6789-4610-8d39-6835fbd4d54b" providerId="ADAL" clId="{0E5A5A0F-51FD-8C48-B1F0-245F5A4E36B3}" dt="2020-02-10T08:54:35.790" v="1175" actId="20577"/>
          <ac:spMkLst>
            <pc:docMk/>
            <pc:sldMk cId="2893311904" sldId="271"/>
            <ac:spMk id="3" creationId="{67F7341D-FF74-E54D-9DCC-36088BB4CB45}"/>
          </ac:spMkLst>
        </pc:spChg>
      </pc:sldChg>
      <pc:sldChg chg="modSp add">
        <pc:chgData name="昱峰 吕" userId="c1520066-6789-4610-8d39-6835fbd4d54b" providerId="ADAL" clId="{0E5A5A0F-51FD-8C48-B1F0-245F5A4E36B3}" dt="2020-02-10T09:00:46.495" v="1285" actId="20577"/>
        <pc:sldMkLst>
          <pc:docMk/>
          <pc:sldMk cId="722197470" sldId="272"/>
        </pc:sldMkLst>
        <pc:spChg chg="mod">
          <ac:chgData name="昱峰 吕" userId="c1520066-6789-4610-8d39-6835fbd4d54b" providerId="ADAL" clId="{0E5A5A0F-51FD-8C48-B1F0-245F5A4E36B3}" dt="2020-02-10T08:56:01.213" v="1182" actId="20577"/>
          <ac:spMkLst>
            <pc:docMk/>
            <pc:sldMk cId="722197470" sldId="272"/>
            <ac:spMk id="2" creationId="{A0087727-C4DE-C840-94F9-AF3B009FD498}"/>
          </ac:spMkLst>
        </pc:spChg>
        <pc:spChg chg="mod">
          <ac:chgData name="昱峰 吕" userId="c1520066-6789-4610-8d39-6835fbd4d54b" providerId="ADAL" clId="{0E5A5A0F-51FD-8C48-B1F0-245F5A4E36B3}" dt="2020-02-10T09:00:46.495" v="1285" actId="20577"/>
          <ac:spMkLst>
            <pc:docMk/>
            <pc:sldMk cId="722197470" sldId="272"/>
            <ac:spMk id="3" creationId="{0A21A93F-3D86-0146-8013-2A07437256F1}"/>
          </ac:spMkLst>
        </pc:spChg>
      </pc:sldChg>
      <pc:sldChg chg="addSp delSp modSp add">
        <pc:chgData name="昱峰 吕" userId="c1520066-6789-4610-8d39-6835fbd4d54b" providerId="ADAL" clId="{0E5A5A0F-51FD-8C48-B1F0-245F5A4E36B3}" dt="2020-02-10T09:07:24.704" v="1377" actId="20577"/>
        <pc:sldMkLst>
          <pc:docMk/>
          <pc:sldMk cId="1904742831" sldId="273"/>
        </pc:sldMkLst>
        <pc:spChg chg="mod">
          <ac:chgData name="昱峰 吕" userId="c1520066-6789-4610-8d39-6835fbd4d54b" providerId="ADAL" clId="{0E5A5A0F-51FD-8C48-B1F0-245F5A4E36B3}" dt="2020-02-10T09:07:24.704" v="1377" actId="20577"/>
          <ac:spMkLst>
            <pc:docMk/>
            <pc:sldMk cId="1904742831" sldId="273"/>
            <ac:spMk id="2" creationId="{7904A187-3B13-F642-AA12-DE9E563CDA72}"/>
          </ac:spMkLst>
        </pc:spChg>
        <pc:spChg chg="del">
          <ac:chgData name="昱峰 吕" userId="c1520066-6789-4610-8d39-6835fbd4d54b" providerId="ADAL" clId="{0E5A5A0F-51FD-8C48-B1F0-245F5A4E36B3}" dt="2020-02-10T09:07:07.424" v="1372" actId="478"/>
          <ac:spMkLst>
            <pc:docMk/>
            <pc:sldMk cId="1904742831" sldId="273"/>
            <ac:spMk id="3" creationId="{B7736BAA-E145-F644-8F8A-B81BB652A9B1}"/>
          </ac:spMkLst>
        </pc:spChg>
        <pc:spChg chg="add mod">
          <ac:chgData name="昱峰 吕" userId="c1520066-6789-4610-8d39-6835fbd4d54b" providerId="ADAL" clId="{0E5A5A0F-51FD-8C48-B1F0-245F5A4E36B3}" dt="2020-02-10T09:07:12.910" v="1373" actId="164"/>
          <ac:spMkLst>
            <pc:docMk/>
            <pc:sldMk cId="1904742831" sldId="273"/>
            <ac:spMk id="6" creationId="{137CC641-CFCA-7E4F-A4DF-2BD778F456F1}"/>
          </ac:spMkLst>
        </pc:spChg>
        <pc:spChg chg="add del mod">
          <ac:chgData name="昱峰 吕" userId="c1520066-6789-4610-8d39-6835fbd4d54b" providerId="ADAL" clId="{0E5A5A0F-51FD-8C48-B1F0-245F5A4E36B3}" dt="2020-02-10T09:04:56.204" v="1339" actId="478"/>
          <ac:spMkLst>
            <pc:docMk/>
            <pc:sldMk cId="1904742831" sldId="273"/>
            <ac:spMk id="7" creationId="{D829B1DF-0B81-0646-BAB6-CE9D74ADC418}"/>
          </ac:spMkLst>
        </pc:spChg>
        <pc:spChg chg="add mod">
          <ac:chgData name="昱峰 吕" userId="c1520066-6789-4610-8d39-6835fbd4d54b" providerId="ADAL" clId="{0E5A5A0F-51FD-8C48-B1F0-245F5A4E36B3}" dt="2020-02-10T09:07:12.910" v="1373" actId="164"/>
          <ac:spMkLst>
            <pc:docMk/>
            <pc:sldMk cId="1904742831" sldId="273"/>
            <ac:spMk id="8" creationId="{03E31B98-BBD2-4C48-908C-F5088A27F6B2}"/>
          </ac:spMkLst>
        </pc:spChg>
        <pc:spChg chg="add mod">
          <ac:chgData name="昱峰 吕" userId="c1520066-6789-4610-8d39-6835fbd4d54b" providerId="ADAL" clId="{0E5A5A0F-51FD-8C48-B1F0-245F5A4E36B3}" dt="2020-02-10T09:07:12.910" v="1373" actId="164"/>
          <ac:spMkLst>
            <pc:docMk/>
            <pc:sldMk cId="1904742831" sldId="273"/>
            <ac:spMk id="9" creationId="{3E725895-D8A8-6B41-999D-D0F2818A446C}"/>
          </ac:spMkLst>
        </pc:spChg>
        <pc:spChg chg="add mod">
          <ac:chgData name="昱峰 吕" userId="c1520066-6789-4610-8d39-6835fbd4d54b" providerId="ADAL" clId="{0E5A5A0F-51FD-8C48-B1F0-245F5A4E36B3}" dt="2020-02-10T09:07:12.910" v="1373" actId="164"/>
          <ac:spMkLst>
            <pc:docMk/>
            <pc:sldMk cId="1904742831" sldId="273"/>
            <ac:spMk id="10" creationId="{8D6DEBF1-7AF0-224B-AF0D-D7298BC33E3F}"/>
          </ac:spMkLst>
        </pc:spChg>
        <pc:spChg chg="add mod">
          <ac:chgData name="昱峰 吕" userId="c1520066-6789-4610-8d39-6835fbd4d54b" providerId="ADAL" clId="{0E5A5A0F-51FD-8C48-B1F0-245F5A4E36B3}" dt="2020-02-10T09:07:12.910" v="1373" actId="164"/>
          <ac:spMkLst>
            <pc:docMk/>
            <pc:sldMk cId="1904742831" sldId="273"/>
            <ac:spMk id="11" creationId="{D2407C28-1D46-BD44-8A44-879C218534DA}"/>
          </ac:spMkLst>
        </pc:spChg>
        <pc:spChg chg="add mod">
          <ac:chgData name="昱峰 吕" userId="c1520066-6789-4610-8d39-6835fbd4d54b" providerId="ADAL" clId="{0E5A5A0F-51FD-8C48-B1F0-245F5A4E36B3}" dt="2020-02-10T09:07:12.910" v="1373" actId="164"/>
          <ac:spMkLst>
            <pc:docMk/>
            <pc:sldMk cId="1904742831" sldId="273"/>
            <ac:spMk id="12" creationId="{00CD0EF3-4ABF-2B47-BBDD-9FBB65EEBFD0}"/>
          </ac:spMkLst>
        </pc:spChg>
        <pc:spChg chg="add mod">
          <ac:chgData name="昱峰 吕" userId="c1520066-6789-4610-8d39-6835fbd4d54b" providerId="ADAL" clId="{0E5A5A0F-51FD-8C48-B1F0-245F5A4E36B3}" dt="2020-02-10T09:07:12.910" v="1373" actId="164"/>
          <ac:spMkLst>
            <pc:docMk/>
            <pc:sldMk cId="1904742831" sldId="273"/>
            <ac:spMk id="13" creationId="{CBE03704-1B9F-F147-A4A2-973680350BEA}"/>
          </ac:spMkLst>
        </pc:spChg>
        <pc:spChg chg="add mod">
          <ac:chgData name="昱峰 吕" userId="c1520066-6789-4610-8d39-6835fbd4d54b" providerId="ADAL" clId="{0E5A5A0F-51FD-8C48-B1F0-245F5A4E36B3}" dt="2020-02-10T09:07:12.910" v="1373" actId="164"/>
          <ac:spMkLst>
            <pc:docMk/>
            <pc:sldMk cId="1904742831" sldId="273"/>
            <ac:spMk id="14" creationId="{0BEFBB0B-2016-7A4F-8271-088486888981}"/>
          </ac:spMkLst>
        </pc:spChg>
        <pc:spChg chg="add mod">
          <ac:chgData name="昱峰 吕" userId="c1520066-6789-4610-8d39-6835fbd4d54b" providerId="ADAL" clId="{0E5A5A0F-51FD-8C48-B1F0-245F5A4E36B3}" dt="2020-02-10T09:07:12.910" v="1373" actId="164"/>
          <ac:spMkLst>
            <pc:docMk/>
            <pc:sldMk cId="1904742831" sldId="273"/>
            <ac:spMk id="15" creationId="{996E9FD3-03B6-7147-930A-ABF89C22C8C4}"/>
          </ac:spMkLst>
        </pc:spChg>
        <pc:spChg chg="add mod">
          <ac:chgData name="昱峰 吕" userId="c1520066-6789-4610-8d39-6835fbd4d54b" providerId="ADAL" clId="{0E5A5A0F-51FD-8C48-B1F0-245F5A4E36B3}" dt="2020-02-10T09:07:12.910" v="1373" actId="164"/>
          <ac:spMkLst>
            <pc:docMk/>
            <pc:sldMk cId="1904742831" sldId="273"/>
            <ac:spMk id="16" creationId="{CA64671D-ECF6-8746-830E-6600EED99DE7}"/>
          </ac:spMkLst>
        </pc:spChg>
        <pc:spChg chg="add mod">
          <ac:chgData name="昱峰 吕" userId="c1520066-6789-4610-8d39-6835fbd4d54b" providerId="ADAL" clId="{0E5A5A0F-51FD-8C48-B1F0-245F5A4E36B3}" dt="2020-02-10T09:07:12.910" v="1373" actId="164"/>
          <ac:spMkLst>
            <pc:docMk/>
            <pc:sldMk cId="1904742831" sldId="273"/>
            <ac:spMk id="17" creationId="{DF44504A-B092-724C-8248-C074796C865D}"/>
          </ac:spMkLst>
        </pc:spChg>
        <pc:spChg chg="add mod">
          <ac:chgData name="昱峰 吕" userId="c1520066-6789-4610-8d39-6835fbd4d54b" providerId="ADAL" clId="{0E5A5A0F-51FD-8C48-B1F0-245F5A4E36B3}" dt="2020-02-10T09:07:12.910" v="1373" actId="164"/>
          <ac:spMkLst>
            <pc:docMk/>
            <pc:sldMk cId="1904742831" sldId="273"/>
            <ac:spMk id="18" creationId="{E51A0A82-C831-6F48-BAAF-A0BECAACA469}"/>
          </ac:spMkLst>
        </pc:spChg>
        <pc:spChg chg="add mod">
          <ac:chgData name="昱峰 吕" userId="c1520066-6789-4610-8d39-6835fbd4d54b" providerId="ADAL" clId="{0E5A5A0F-51FD-8C48-B1F0-245F5A4E36B3}" dt="2020-02-10T09:07:12.910" v="1373" actId="164"/>
          <ac:spMkLst>
            <pc:docMk/>
            <pc:sldMk cId="1904742831" sldId="273"/>
            <ac:spMk id="19" creationId="{F2A07503-A3D4-6242-9123-2FD87CFA43F4}"/>
          </ac:spMkLst>
        </pc:spChg>
        <pc:spChg chg="add mod">
          <ac:chgData name="昱峰 吕" userId="c1520066-6789-4610-8d39-6835fbd4d54b" providerId="ADAL" clId="{0E5A5A0F-51FD-8C48-B1F0-245F5A4E36B3}" dt="2020-02-10T09:07:12.910" v="1373" actId="164"/>
          <ac:spMkLst>
            <pc:docMk/>
            <pc:sldMk cId="1904742831" sldId="273"/>
            <ac:spMk id="20" creationId="{29FF50B6-BE03-D847-9740-38E987BEE4F6}"/>
          </ac:spMkLst>
        </pc:spChg>
        <pc:grpChg chg="add mod">
          <ac:chgData name="昱峰 吕" userId="c1520066-6789-4610-8d39-6835fbd4d54b" providerId="ADAL" clId="{0E5A5A0F-51FD-8C48-B1F0-245F5A4E36B3}" dt="2020-02-10T09:07:16.979" v="1375" actId="1076"/>
          <ac:grpSpMkLst>
            <pc:docMk/>
            <pc:sldMk cId="1904742831" sldId="273"/>
            <ac:grpSpMk id="28" creationId="{5C57643F-86FE-884E-856A-82FF6AB2A8C6}"/>
          </ac:grpSpMkLst>
        </pc:grpChg>
        <pc:picChg chg="add del">
          <ac:chgData name="昱峰 吕" userId="c1520066-6789-4610-8d39-6835fbd4d54b" providerId="ADAL" clId="{0E5A5A0F-51FD-8C48-B1F0-245F5A4E36B3}" dt="2020-02-10T09:01:08.673" v="1288" actId="478"/>
          <ac:picMkLst>
            <pc:docMk/>
            <pc:sldMk cId="1904742831" sldId="273"/>
            <ac:picMk id="4" creationId="{2A6A8223-AC55-574D-83D9-897F6F0F88D0}"/>
          </ac:picMkLst>
        </pc:picChg>
        <pc:picChg chg="add del mod">
          <ac:chgData name="昱峰 吕" userId="c1520066-6789-4610-8d39-6835fbd4d54b" providerId="ADAL" clId="{0E5A5A0F-51FD-8C48-B1F0-245F5A4E36B3}" dt="2020-02-10T09:02:09.053" v="1295" actId="478"/>
          <ac:picMkLst>
            <pc:docMk/>
            <pc:sldMk cId="1904742831" sldId="273"/>
            <ac:picMk id="5" creationId="{65738A74-063D-914F-9A60-FEE732F11AA4}"/>
          </ac:picMkLst>
        </pc:picChg>
        <pc:picChg chg="add del mod">
          <ac:chgData name="昱峰 吕" userId="c1520066-6789-4610-8d39-6835fbd4d54b" providerId="ADAL" clId="{0E5A5A0F-51FD-8C48-B1F0-245F5A4E36B3}" dt="2020-02-10T09:01:17.343" v="1292"/>
          <ac:picMkLst>
            <pc:docMk/>
            <pc:sldMk cId="1904742831" sldId="273"/>
            <ac:picMk id="5122" creationId="{4221AB57-D5DA-304E-B411-CB293C92AD7E}"/>
          </ac:picMkLst>
        </pc:picChg>
        <pc:picChg chg="add mod">
          <ac:chgData name="昱峰 吕" userId="c1520066-6789-4610-8d39-6835fbd4d54b" providerId="ADAL" clId="{0E5A5A0F-51FD-8C48-B1F0-245F5A4E36B3}" dt="2020-02-10T09:07:12.910" v="1373" actId="164"/>
          <ac:picMkLst>
            <pc:docMk/>
            <pc:sldMk cId="1904742831" sldId="273"/>
            <ac:picMk id="5124" creationId="{65117B84-30CE-3C48-9C36-7321FBBAD410}"/>
          </ac:picMkLst>
        </pc:picChg>
        <pc:cxnChg chg="add mod">
          <ac:chgData name="昱峰 吕" userId="c1520066-6789-4610-8d39-6835fbd4d54b" providerId="ADAL" clId="{0E5A5A0F-51FD-8C48-B1F0-245F5A4E36B3}" dt="2020-02-10T09:07:12.910" v="1373" actId="164"/>
          <ac:cxnSpMkLst>
            <pc:docMk/>
            <pc:sldMk cId="1904742831" sldId="273"/>
            <ac:cxnSpMk id="22" creationId="{23D0D21D-B6A6-7646-912E-46285E68E7E9}"/>
          </ac:cxnSpMkLst>
        </pc:cxnChg>
        <pc:cxnChg chg="add mod">
          <ac:chgData name="昱峰 吕" userId="c1520066-6789-4610-8d39-6835fbd4d54b" providerId="ADAL" clId="{0E5A5A0F-51FD-8C48-B1F0-245F5A4E36B3}" dt="2020-02-10T09:07:12.910" v="1373" actId="164"/>
          <ac:cxnSpMkLst>
            <pc:docMk/>
            <pc:sldMk cId="1904742831" sldId="273"/>
            <ac:cxnSpMk id="27" creationId="{3E260C7B-2208-1C4C-9B7F-88942FC4E0C5}"/>
          </ac:cxnSpMkLst>
        </pc:cxnChg>
      </pc:sldChg>
      <pc:sldChg chg="addSp delSp modSp add">
        <pc:chgData name="昱峰 吕" userId="c1520066-6789-4610-8d39-6835fbd4d54b" providerId="ADAL" clId="{0E5A5A0F-51FD-8C48-B1F0-245F5A4E36B3}" dt="2020-02-10T09:13:36.480" v="1700" actId="20577"/>
        <pc:sldMkLst>
          <pc:docMk/>
          <pc:sldMk cId="713395332" sldId="274"/>
        </pc:sldMkLst>
        <pc:spChg chg="del">
          <ac:chgData name="昱峰 吕" userId="c1520066-6789-4610-8d39-6835fbd4d54b" providerId="ADAL" clId="{0E5A5A0F-51FD-8C48-B1F0-245F5A4E36B3}" dt="2020-02-10T09:10:17.990" v="1381" actId="478"/>
          <ac:spMkLst>
            <pc:docMk/>
            <pc:sldMk cId="713395332" sldId="274"/>
            <ac:spMk id="2" creationId="{F1D0AFFC-CA09-DF43-B242-EB792E91B6F4}"/>
          </ac:spMkLst>
        </pc:spChg>
        <pc:spChg chg="mod">
          <ac:chgData name="昱峰 吕" userId="c1520066-6789-4610-8d39-6835fbd4d54b" providerId="ADAL" clId="{0E5A5A0F-51FD-8C48-B1F0-245F5A4E36B3}" dt="2020-02-10T09:13:36.480" v="1700" actId="20577"/>
          <ac:spMkLst>
            <pc:docMk/>
            <pc:sldMk cId="713395332" sldId="274"/>
            <ac:spMk id="3" creationId="{7DDEE023-740E-494A-B9CC-3E9B9D461171}"/>
          </ac:spMkLst>
        </pc:spChg>
        <pc:picChg chg="add mod">
          <ac:chgData name="昱峰 吕" userId="c1520066-6789-4610-8d39-6835fbd4d54b" providerId="ADAL" clId="{0E5A5A0F-51FD-8C48-B1F0-245F5A4E36B3}" dt="2020-02-10T09:10:14.880" v="1380" actId="1076"/>
          <ac:picMkLst>
            <pc:docMk/>
            <pc:sldMk cId="713395332" sldId="274"/>
            <ac:picMk id="5" creationId="{021685B0-E752-B140-9935-B63F45C8D975}"/>
          </ac:picMkLst>
        </pc:picChg>
      </pc:sldChg>
      <pc:sldChg chg="modSp add">
        <pc:chgData name="昱峰 吕" userId="c1520066-6789-4610-8d39-6835fbd4d54b" providerId="ADAL" clId="{0E5A5A0F-51FD-8C48-B1F0-245F5A4E36B3}" dt="2020-02-10T09:24:19.671" v="2284" actId="20577"/>
        <pc:sldMkLst>
          <pc:docMk/>
          <pc:sldMk cId="2831712543" sldId="275"/>
        </pc:sldMkLst>
        <pc:spChg chg="mod">
          <ac:chgData name="昱峰 吕" userId="c1520066-6789-4610-8d39-6835fbd4d54b" providerId="ADAL" clId="{0E5A5A0F-51FD-8C48-B1F0-245F5A4E36B3}" dt="2020-02-10T09:15:01.230" v="1745" actId="20577"/>
          <ac:spMkLst>
            <pc:docMk/>
            <pc:sldMk cId="2831712543" sldId="275"/>
            <ac:spMk id="2" creationId="{E76791DA-00A0-5B42-B421-D431A6FD1E5A}"/>
          </ac:spMkLst>
        </pc:spChg>
        <pc:spChg chg="mod">
          <ac:chgData name="昱峰 吕" userId="c1520066-6789-4610-8d39-6835fbd4d54b" providerId="ADAL" clId="{0E5A5A0F-51FD-8C48-B1F0-245F5A4E36B3}" dt="2020-02-10T09:24:19.671" v="2284" actId="20577"/>
          <ac:spMkLst>
            <pc:docMk/>
            <pc:sldMk cId="2831712543" sldId="275"/>
            <ac:spMk id="3" creationId="{7356DEF2-AE29-C84B-8D45-067DB19856B4}"/>
          </ac:spMkLst>
        </pc:spChg>
      </pc:sldChg>
      <pc:sldChg chg="modSp add">
        <pc:chgData name="昱峰 吕" userId="c1520066-6789-4610-8d39-6835fbd4d54b" providerId="ADAL" clId="{0E5A5A0F-51FD-8C48-B1F0-245F5A4E36B3}" dt="2020-02-10T09:23:27.173" v="2181" actId="2710"/>
        <pc:sldMkLst>
          <pc:docMk/>
          <pc:sldMk cId="3368793631" sldId="276"/>
        </pc:sldMkLst>
        <pc:spChg chg="mod">
          <ac:chgData name="昱峰 吕" userId="c1520066-6789-4610-8d39-6835fbd4d54b" providerId="ADAL" clId="{0E5A5A0F-51FD-8C48-B1F0-245F5A4E36B3}" dt="2020-02-10T09:19:00.208" v="1756" actId="20577"/>
          <ac:spMkLst>
            <pc:docMk/>
            <pc:sldMk cId="3368793631" sldId="276"/>
            <ac:spMk id="2" creationId="{2133B4C6-1FC9-5A43-8F1F-C83E69467064}"/>
          </ac:spMkLst>
        </pc:spChg>
        <pc:spChg chg="mod">
          <ac:chgData name="昱峰 吕" userId="c1520066-6789-4610-8d39-6835fbd4d54b" providerId="ADAL" clId="{0E5A5A0F-51FD-8C48-B1F0-245F5A4E36B3}" dt="2020-02-10T09:23:27.173" v="2181" actId="2710"/>
          <ac:spMkLst>
            <pc:docMk/>
            <pc:sldMk cId="3368793631" sldId="276"/>
            <ac:spMk id="3" creationId="{7F1F2447-FCF4-6543-8095-DD1005D8B461}"/>
          </ac:spMkLst>
        </pc:spChg>
      </pc:sldChg>
      <pc:sldChg chg="modSp add">
        <pc:chgData name="昱峰 吕" userId="c1520066-6789-4610-8d39-6835fbd4d54b" providerId="ADAL" clId="{0E5A5A0F-51FD-8C48-B1F0-245F5A4E36B3}" dt="2020-02-10T09:27:31.856" v="2655" actId="207"/>
        <pc:sldMkLst>
          <pc:docMk/>
          <pc:sldMk cId="2955175614" sldId="277"/>
        </pc:sldMkLst>
        <pc:spChg chg="mod">
          <ac:chgData name="昱峰 吕" userId="c1520066-6789-4610-8d39-6835fbd4d54b" providerId="ADAL" clId="{0E5A5A0F-51FD-8C48-B1F0-245F5A4E36B3}" dt="2020-02-10T09:24:28.083" v="2299" actId="20577"/>
          <ac:spMkLst>
            <pc:docMk/>
            <pc:sldMk cId="2955175614" sldId="277"/>
            <ac:spMk id="2" creationId="{53802FC8-A694-1F40-9CD4-D8B4A2FF4A19}"/>
          </ac:spMkLst>
        </pc:spChg>
        <pc:spChg chg="mod">
          <ac:chgData name="昱峰 吕" userId="c1520066-6789-4610-8d39-6835fbd4d54b" providerId="ADAL" clId="{0E5A5A0F-51FD-8C48-B1F0-245F5A4E36B3}" dt="2020-02-10T09:27:31.856" v="2655" actId="207"/>
          <ac:spMkLst>
            <pc:docMk/>
            <pc:sldMk cId="2955175614" sldId="277"/>
            <ac:spMk id="3" creationId="{B689F8FC-1220-BC49-9D69-05D5BF2A0617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020149-305D-A249-B14F-FACA9591D6C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929E71F-8CA2-5841-8F54-72291B69C3F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F29805C-DA19-014E-B326-751A8AE449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B791FF-027A-8747-B60F-DB6DE183E9E6}" type="datetimeFigureOut">
              <a:rPr kumimoji="1" lang="zh-CN" altLang="en-US" smtClean="0"/>
              <a:t>2020/2/1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A5381B5-DF2F-BA4A-A4A7-45092981D1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B00A0D6-F3B9-DE4A-89E1-5CCD1DB22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BE3B-FB60-2B42-99C2-CBB7364171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275352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5FC49B-DE73-8D4F-AA17-5AF1F4AC95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7D5060E-065A-0F40-A5AF-F88F1179E8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D125F9A-F00E-B347-A213-EC52906960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B791FF-027A-8747-B60F-DB6DE183E9E6}" type="datetimeFigureOut">
              <a:rPr kumimoji="1" lang="zh-CN" altLang="en-US" smtClean="0"/>
              <a:t>2020/2/1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440A9CC-C5D2-E145-B9EA-CE0BDF7F8F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894D7DA-DE3C-724C-996B-1E85F2075A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BE3B-FB60-2B42-99C2-CBB7364171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470146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207061D3-327D-0140-AAEF-467DA2917BC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8CC110A-5091-704D-8185-CD51F751A57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FCEC7F5-0CB1-1946-A879-8C425885D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B791FF-027A-8747-B60F-DB6DE183E9E6}" type="datetimeFigureOut">
              <a:rPr kumimoji="1" lang="zh-CN" altLang="en-US" smtClean="0"/>
              <a:t>2020/2/1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2DE9781-57BF-BD4D-9FD5-7E6155BC53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A5FD5A4-AD02-4046-9844-1CA7B1B08E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BE3B-FB60-2B42-99C2-CBB7364171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792206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B5BAAE-C804-A14F-86AC-CFED0B0DBE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9510EB-238C-4E41-B9FC-8FAA15A5CC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B6D82A6-5DF9-0742-84D9-7F0D47A3BA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B791FF-027A-8747-B60F-DB6DE183E9E6}" type="datetimeFigureOut">
              <a:rPr kumimoji="1" lang="zh-CN" altLang="en-US" smtClean="0"/>
              <a:t>2020/2/1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41E6A66-CA51-E342-BB59-B4EB64F1F0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335284F-034B-6943-BA2F-9C650DB0C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BE3B-FB60-2B42-99C2-CBB7364171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031442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616B92-22AE-764B-9C52-94FCCE1E4F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E0401F1-22D9-D746-AF6C-E8D6606F24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9CD8F38-B091-DC42-872B-F7156221F3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B791FF-027A-8747-B60F-DB6DE183E9E6}" type="datetimeFigureOut">
              <a:rPr kumimoji="1" lang="zh-CN" altLang="en-US" smtClean="0"/>
              <a:t>2020/2/1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F627E39-DB04-794E-AABE-3F0736E7E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3D0EA67-5627-4142-8E95-705ED1FDC8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BE3B-FB60-2B42-99C2-CBB7364171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206372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57B872-3D63-584F-A1D0-F29A0ED90F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BF5B49-3045-6E41-AEDE-DDC00B08B24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3E027A6-9FDF-7949-BE3C-A71FB0A719F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E25264F-5978-2344-8347-FDA6128486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B791FF-027A-8747-B60F-DB6DE183E9E6}" type="datetimeFigureOut">
              <a:rPr kumimoji="1" lang="zh-CN" altLang="en-US" smtClean="0"/>
              <a:t>2020/2/10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88683EA-21D6-3747-A308-5E448413F3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FE62BF3-F575-604C-ADC8-B5ADDCDCBE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BE3B-FB60-2B42-99C2-CBB7364171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348591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44446B-9B27-484F-ADE1-64921B03F3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4EAF583-AFA7-9C4C-9002-9C548A5B51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42D7A12-28ED-724A-85E2-7AA8549953A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A3CBA25-76A3-104A-ABC0-BE8757FBE5D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FAB1101-052B-6D48-A9B6-05C4041FCE0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2F4400D-F71E-044D-BA51-CE61069D72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B791FF-027A-8747-B60F-DB6DE183E9E6}" type="datetimeFigureOut">
              <a:rPr kumimoji="1" lang="zh-CN" altLang="en-US" smtClean="0"/>
              <a:t>2020/2/10</a:t>
            </a:fld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9E66B50-FAE2-6F4B-AB62-5CF9665F85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1E9E505A-DFD3-094F-93D4-26B6A44E67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BE3B-FB60-2B42-99C2-CBB7364171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8627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8F5C3F-AF39-F647-AD63-A938926AF5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ED7CE77-1742-A040-ABBF-1C586B62EA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B791FF-027A-8747-B60F-DB6DE183E9E6}" type="datetimeFigureOut">
              <a:rPr kumimoji="1" lang="zh-CN" altLang="en-US" smtClean="0"/>
              <a:t>2020/2/10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C3F3C53-2C50-AA4F-B194-35CDC9E344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E6E1293-C28C-6341-950B-4934B7EAA2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BE3B-FB60-2B42-99C2-CBB7364171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53323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5E94E33-0901-7240-8459-67A07D8CD2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B791FF-027A-8747-B60F-DB6DE183E9E6}" type="datetimeFigureOut">
              <a:rPr kumimoji="1" lang="zh-CN" altLang="en-US" smtClean="0"/>
              <a:t>2020/2/10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8120F86-97CA-024D-9936-7FDD288586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0D1FF1-1C5E-FD41-9EE7-F7D4D01A33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BE3B-FB60-2B42-99C2-CBB7364171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932367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8E21D7-3DD9-0441-87BB-C8AE713D59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A6A53D-EFA2-C249-84FF-82FB99194B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19E85FA-C63F-C44A-A60E-83807DD0A9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45F0EE4-9391-4D41-9825-F5F47DF342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B791FF-027A-8747-B60F-DB6DE183E9E6}" type="datetimeFigureOut">
              <a:rPr kumimoji="1" lang="zh-CN" altLang="en-US" smtClean="0"/>
              <a:t>2020/2/10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EF5E776-2BF7-E243-A8F6-0963BC061A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39196E5-EAB2-8348-BAD1-A72D318694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BE3B-FB60-2B42-99C2-CBB7364171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666130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50E207-4AE3-6942-BB14-AFC6FD694A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225527DB-11A0-E04D-84A8-4766B18123A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F4C1F9E-925B-5348-A707-8AB19E261A0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EA84297-6EF8-C94E-83C6-6CC469F5D3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B791FF-027A-8747-B60F-DB6DE183E9E6}" type="datetimeFigureOut">
              <a:rPr kumimoji="1" lang="zh-CN" altLang="en-US" smtClean="0"/>
              <a:t>2020/2/10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DCC4A26-4CAF-0A46-8476-F382E70543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8C7EF6E-9D91-6442-BAF3-A40B5D0200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BE3B-FB60-2B42-99C2-CBB7364171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727789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71172EA4-F76C-FD4C-84C9-E22F18AD7D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563A4E9-79DC-DE49-A20D-FD7AE4A4728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7649FF4-2F8D-2A4F-B59A-D5956807031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B791FF-027A-8747-B60F-DB6DE183E9E6}" type="datetimeFigureOut">
              <a:rPr kumimoji="1" lang="zh-CN" altLang="en-US" smtClean="0"/>
              <a:t>2020/2/1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9685B70-8260-4443-89C3-04907C259F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23DBB23-7499-654F-B324-97FA58F59F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50BE3B-FB60-2B42-99C2-CBB7364171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965976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E7A4BE-CB96-B746-90BC-5234BD45E05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从数字逻辑</a:t>
            </a:r>
            <a:br>
              <a:rPr kumimoji="1" lang="en-US" altLang="zh-CN" dirty="0"/>
            </a:br>
            <a:r>
              <a:rPr kumimoji="1" lang="zh-CN" altLang="en-US" dirty="0"/>
              <a:t>到计算机组成原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BCE6788-58A2-9146-AEB9-54FAB15E9B8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kumimoji="1" lang="zh-CN" altLang="en-US" dirty="0"/>
              <a:t>吕昱峰</a:t>
            </a:r>
            <a:endParaRPr kumimoji="1" lang="en-US" altLang="zh-CN" dirty="0"/>
          </a:p>
          <a:p>
            <a:r>
              <a:rPr kumimoji="1" lang="en-US" altLang="zh-CN" dirty="0"/>
              <a:t>2020.2.10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65271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F2BF80-3014-B944-A72D-78311756F9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面向硬件电路的设计思路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F8CE857-1952-4147-AA3F-6C96FAB456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时刻谨记这不是在写代码，而是在设计电路（并行）</a:t>
            </a:r>
            <a:endParaRPr kumimoji="1" lang="en-US" altLang="zh-CN" dirty="0"/>
          </a:p>
          <a:p>
            <a:r>
              <a:rPr lang="zh-CN" altLang="zh-CN" dirty="0">
                <a:solidFill>
                  <a:srgbClr val="FF0000"/>
                </a:solidFill>
              </a:rPr>
              <a:t>先进行电路结构设计，再进行</a:t>
            </a:r>
            <a:r>
              <a:rPr lang="en-US" altLang="zh-CN" dirty="0">
                <a:solidFill>
                  <a:srgbClr val="FF0000"/>
                </a:solidFill>
              </a:rPr>
              <a:t>Verilog</a:t>
            </a:r>
            <a:r>
              <a:rPr lang="zh-CN" altLang="zh-CN" dirty="0">
                <a:solidFill>
                  <a:srgbClr val="FF0000"/>
                </a:solidFill>
              </a:rPr>
              <a:t>代码编写 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zh-CN" b="1" dirty="0"/>
              <a:t>“自顶向下、模块划分、逐层细化”</a:t>
            </a:r>
            <a:r>
              <a:rPr lang="zh-CN" altLang="zh-CN" dirty="0"/>
              <a:t>的设计步骤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不要</a:t>
            </a:r>
            <a:r>
              <a:rPr lang="zh-CN" altLang="zh-CN" dirty="0">
                <a:solidFill>
                  <a:srgbClr val="FF0000"/>
                </a:solidFill>
              </a:rPr>
              <a:t>“写一点，试一下，改一点，再试一下”  </a:t>
            </a:r>
            <a:endParaRPr kumimoji="1"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27390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5291DF-80AD-9A4E-BD6C-A1D4ED270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可综合代码（</a:t>
            </a:r>
            <a:r>
              <a:rPr kumimoji="1" lang="en-US" altLang="zh-CN" dirty="0"/>
              <a:t>Verilog-1995</a:t>
            </a:r>
            <a:r>
              <a:rPr kumimoji="1"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AF126D-6017-8E4F-80C1-3100389062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495818" cy="4351338"/>
          </a:xfrm>
        </p:spPr>
        <p:txBody>
          <a:bodyPr/>
          <a:lstStyle/>
          <a:p>
            <a:r>
              <a:rPr kumimoji="1" lang="zh-CN" altLang="en-US" dirty="0">
                <a:solidFill>
                  <a:schemeClr val="accent1"/>
                </a:solidFill>
              </a:rPr>
              <a:t>模块声明 </a:t>
            </a:r>
            <a:r>
              <a:rPr kumimoji="1" lang="en-GB" altLang="zh-CN" dirty="0">
                <a:solidFill>
                  <a:schemeClr val="accent1"/>
                </a:solidFill>
              </a:rPr>
              <a:t>module, </a:t>
            </a:r>
            <a:r>
              <a:rPr kumimoji="1" lang="en-GB" altLang="zh-CN" dirty="0" err="1">
                <a:solidFill>
                  <a:schemeClr val="accent1"/>
                </a:solidFill>
              </a:rPr>
              <a:t>endmodule</a:t>
            </a:r>
            <a:endParaRPr kumimoji="1" lang="en-GB" altLang="zh-CN" dirty="0">
              <a:solidFill>
                <a:schemeClr val="accent1"/>
              </a:solidFill>
            </a:endParaRPr>
          </a:p>
          <a:p>
            <a:r>
              <a:rPr kumimoji="1" lang="zh-CN" altLang="en-US" dirty="0">
                <a:solidFill>
                  <a:schemeClr val="accent1"/>
                </a:solidFill>
              </a:rPr>
              <a:t>端口声明 </a:t>
            </a:r>
            <a:r>
              <a:rPr kumimoji="1" lang="en-GB" altLang="zh-CN" dirty="0">
                <a:solidFill>
                  <a:schemeClr val="accent1"/>
                </a:solidFill>
              </a:rPr>
              <a:t>input, output, </a:t>
            </a:r>
            <a:r>
              <a:rPr kumimoji="1" lang="en-GB" altLang="zh-CN" dirty="0" err="1">
                <a:solidFill>
                  <a:schemeClr val="accent1"/>
                </a:solidFill>
              </a:rPr>
              <a:t>inout</a:t>
            </a:r>
            <a:endParaRPr kumimoji="1" lang="en-GB" altLang="zh-CN" dirty="0">
              <a:solidFill>
                <a:schemeClr val="accent1"/>
              </a:solidFill>
            </a:endParaRPr>
          </a:p>
          <a:p>
            <a:r>
              <a:rPr kumimoji="1" lang="zh-CN" altLang="en-US" dirty="0">
                <a:solidFill>
                  <a:schemeClr val="accent1"/>
                </a:solidFill>
              </a:rPr>
              <a:t>线网数据类型 </a:t>
            </a:r>
            <a:r>
              <a:rPr kumimoji="1" lang="en-GB" altLang="zh-CN" dirty="0">
                <a:solidFill>
                  <a:schemeClr val="accent1"/>
                </a:solidFill>
              </a:rPr>
              <a:t>wire</a:t>
            </a:r>
          </a:p>
          <a:p>
            <a:r>
              <a:rPr kumimoji="1" lang="zh-CN" altLang="en-US" dirty="0">
                <a:solidFill>
                  <a:schemeClr val="accent1"/>
                </a:solidFill>
              </a:rPr>
              <a:t>变量数据类型 </a:t>
            </a:r>
            <a:r>
              <a:rPr kumimoji="1" lang="en-GB" altLang="zh-CN" dirty="0">
                <a:solidFill>
                  <a:schemeClr val="accent1"/>
                </a:solidFill>
              </a:rPr>
              <a:t>reg, integer</a:t>
            </a:r>
          </a:p>
          <a:p>
            <a:r>
              <a:rPr kumimoji="1" lang="zh-CN" altLang="en-US" dirty="0">
                <a:solidFill>
                  <a:schemeClr val="accent1"/>
                </a:solidFill>
              </a:rPr>
              <a:t>参数常量（</a:t>
            </a:r>
            <a:r>
              <a:rPr kumimoji="1" lang="en-GB" altLang="zh-CN" dirty="0">
                <a:solidFill>
                  <a:schemeClr val="accent1"/>
                </a:solidFill>
              </a:rPr>
              <a:t>parameter constants</a:t>
            </a:r>
            <a:r>
              <a:rPr kumimoji="1" lang="zh-CN" altLang="en-GB" dirty="0"/>
              <a:t>）</a:t>
            </a:r>
          </a:p>
          <a:p>
            <a:r>
              <a:rPr kumimoji="1" lang="zh-CN" altLang="en-US" dirty="0"/>
              <a:t>整型数（</a:t>
            </a:r>
            <a:r>
              <a:rPr kumimoji="1" lang="en-GB" altLang="zh-CN" dirty="0"/>
              <a:t>literal integer numbers</a:t>
            </a:r>
            <a:r>
              <a:rPr kumimoji="1" lang="zh-CN" altLang="en-GB" dirty="0"/>
              <a:t>）</a:t>
            </a:r>
          </a:p>
          <a:p>
            <a:r>
              <a:rPr kumimoji="1" lang="zh-CN" altLang="en-US" dirty="0">
                <a:solidFill>
                  <a:schemeClr val="accent1"/>
                </a:solidFill>
              </a:rPr>
              <a:t>模块实例化</a:t>
            </a:r>
          </a:p>
          <a:p>
            <a:r>
              <a:rPr kumimoji="1" lang="zh-CN" altLang="en-US" dirty="0">
                <a:solidFill>
                  <a:schemeClr val="accent1"/>
                </a:solidFill>
              </a:rPr>
              <a:t>连续赋值语句 </a:t>
            </a:r>
            <a:r>
              <a:rPr kumimoji="1" lang="en-GB" altLang="zh-CN" dirty="0">
                <a:solidFill>
                  <a:schemeClr val="accent1"/>
                </a:solidFill>
              </a:rPr>
              <a:t>assign</a:t>
            </a:r>
          </a:p>
          <a:p>
            <a:endParaRPr kumimoji="1" lang="zh-CN" alt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3DD67B8B-8DA6-9949-B35E-539B44D9D9E5}"/>
              </a:ext>
            </a:extLst>
          </p:cNvPr>
          <p:cNvSpPr txBox="1">
            <a:spLocks/>
          </p:cNvSpPr>
          <p:nvPr/>
        </p:nvSpPr>
        <p:spPr>
          <a:xfrm>
            <a:off x="6334018" y="1843088"/>
            <a:ext cx="5857982" cy="43338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en-GB" altLang="zh-CN" dirty="0">
                <a:solidFill>
                  <a:schemeClr val="accent1"/>
                </a:solidFill>
              </a:rPr>
              <a:t>always</a:t>
            </a:r>
            <a:r>
              <a:rPr kumimoji="1" lang="zh-CN" altLang="en-US" dirty="0">
                <a:solidFill>
                  <a:schemeClr val="accent1"/>
                </a:solidFill>
              </a:rPr>
              <a:t>结构化过程语句 </a:t>
            </a:r>
            <a:r>
              <a:rPr kumimoji="1" lang="en-GB" altLang="zh-CN" dirty="0">
                <a:solidFill>
                  <a:schemeClr val="accent1"/>
                </a:solidFill>
              </a:rPr>
              <a:t>always</a:t>
            </a:r>
          </a:p>
          <a:p>
            <a:r>
              <a:rPr kumimoji="1" lang="en-GB" altLang="zh-CN" dirty="0">
                <a:solidFill>
                  <a:schemeClr val="accent1"/>
                </a:solidFill>
              </a:rPr>
              <a:t>begin … end</a:t>
            </a:r>
            <a:r>
              <a:rPr kumimoji="1" lang="zh-CN" altLang="en-US" dirty="0">
                <a:solidFill>
                  <a:schemeClr val="accent1"/>
                </a:solidFill>
              </a:rPr>
              <a:t>块</a:t>
            </a:r>
          </a:p>
          <a:p>
            <a:r>
              <a:rPr kumimoji="1" lang="zh-CN" altLang="en-US" dirty="0">
                <a:solidFill>
                  <a:schemeClr val="accent1"/>
                </a:solidFill>
              </a:rPr>
              <a:t>阻塞赋值（</a:t>
            </a:r>
            <a:r>
              <a:rPr kumimoji="1" lang="en-US" altLang="zh-CN" dirty="0">
                <a:solidFill>
                  <a:schemeClr val="accent1"/>
                </a:solidFill>
              </a:rPr>
              <a:t>=</a:t>
            </a:r>
            <a:r>
              <a:rPr kumimoji="1" lang="zh-CN" altLang="en-US" dirty="0">
                <a:solidFill>
                  <a:schemeClr val="accent1"/>
                </a:solidFill>
              </a:rPr>
              <a:t>）和非阻塞赋值（</a:t>
            </a:r>
            <a:r>
              <a:rPr kumimoji="1" lang="en-US" altLang="zh-CN" dirty="0">
                <a:solidFill>
                  <a:schemeClr val="accent1"/>
                </a:solidFill>
              </a:rPr>
              <a:t>&lt;=</a:t>
            </a:r>
            <a:r>
              <a:rPr kumimoji="1" lang="zh-CN" altLang="en-US" dirty="0">
                <a:solidFill>
                  <a:schemeClr val="accent1"/>
                </a:solidFill>
              </a:rPr>
              <a:t>）</a:t>
            </a:r>
          </a:p>
          <a:p>
            <a:r>
              <a:rPr kumimoji="1" lang="zh-CN" altLang="en-US" dirty="0">
                <a:solidFill>
                  <a:schemeClr val="accent1"/>
                </a:solidFill>
              </a:rPr>
              <a:t>条件判断语句 </a:t>
            </a:r>
            <a:r>
              <a:rPr kumimoji="1" lang="en-GB" altLang="zh-CN" dirty="0">
                <a:solidFill>
                  <a:schemeClr val="accent1"/>
                </a:solidFill>
              </a:rPr>
              <a:t>if, if…else, case</a:t>
            </a:r>
          </a:p>
          <a:p>
            <a:r>
              <a:rPr kumimoji="1" lang="en-GB" altLang="zh-CN" dirty="0"/>
              <a:t>for</a:t>
            </a:r>
            <a:r>
              <a:rPr kumimoji="1" lang="zh-CN" altLang="en-US" dirty="0"/>
              <a:t>循环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10658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978D66-162E-9A47-B2A6-CEB7D8E966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可综合代码（</a:t>
            </a:r>
            <a:r>
              <a:rPr kumimoji="1" lang="en-US" altLang="zh-CN" dirty="0"/>
              <a:t>Verilog-2001</a:t>
            </a:r>
            <a:r>
              <a:rPr kumimoji="1"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D109B18-1CC6-ED47-B579-7E108E10BC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257800" cy="4351338"/>
          </a:xfrm>
        </p:spPr>
        <p:txBody>
          <a:bodyPr/>
          <a:lstStyle/>
          <a:p>
            <a:r>
              <a:rPr kumimoji="1" lang="zh-CN" altLang="en-US" dirty="0"/>
              <a:t>敏感列表中用逗号分隔</a:t>
            </a:r>
          </a:p>
          <a:p>
            <a:r>
              <a:rPr kumimoji="1" lang="zh-CN" altLang="en-US" dirty="0">
                <a:solidFill>
                  <a:schemeClr val="accent1"/>
                </a:solidFill>
              </a:rPr>
              <a:t>组合逻辑敏感列表用</a:t>
            </a:r>
            <a:r>
              <a:rPr kumimoji="1" lang="en-US" altLang="zh-CN" dirty="0">
                <a:solidFill>
                  <a:schemeClr val="accent1"/>
                </a:solidFill>
              </a:rPr>
              <a:t>@*</a:t>
            </a:r>
          </a:p>
          <a:p>
            <a:r>
              <a:rPr kumimoji="1" lang="zh-CN" altLang="en-US" dirty="0"/>
              <a:t>将端口和数据类型集成在一起的声明方式</a:t>
            </a:r>
          </a:p>
          <a:p>
            <a:r>
              <a:rPr kumimoji="1" lang="en-GB" altLang="zh-CN" dirty="0"/>
              <a:t>ANSI C </a:t>
            </a:r>
            <a:r>
              <a:rPr kumimoji="1" lang="zh-CN" altLang="en-US" dirty="0"/>
              <a:t>形式的端口声明</a:t>
            </a:r>
          </a:p>
          <a:p>
            <a:r>
              <a:rPr kumimoji="1" lang="zh-CN" altLang="en-US" dirty="0"/>
              <a:t>连续赋值中的隐藏线网</a:t>
            </a:r>
          </a:p>
          <a:p>
            <a:r>
              <a:rPr kumimoji="1" lang="zh-CN" altLang="en-US" dirty="0">
                <a:solidFill>
                  <a:schemeClr val="accent1"/>
                </a:solidFill>
              </a:rPr>
              <a:t>多维数组</a:t>
            </a:r>
          </a:p>
          <a:p>
            <a:r>
              <a:rPr kumimoji="1" lang="zh-CN" altLang="en-US" dirty="0"/>
              <a:t>数组位选或部分选择运算符</a:t>
            </a:r>
            <a:r>
              <a:rPr kumimoji="1" lang="en-US" altLang="zh-CN" dirty="0"/>
              <a:t>+: </a:t>
            </a:r>
            <a:r>
              <a:rPr kumimoji="1" lang="zh-CN" altLang="en-US" dirty="0"/>
              <a:t>和 </a:t>
            </a:r>
            <a:r>
              <a:rPr kumimoji="1" lang="en-US" altLang="zh-CN" dirty="0"/>
              <a:t>-:</a:t>
            </a:r>
          </a:p>
          <a:p>
            <a:endParaRPr kumimoji="1" lang="en-US" altLang="zh-CN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CD94164B-E45A-F142-B374-0DCA2307A783}"/>
              </a:ext>
            </a:extLst>
          </p:cNvPr>
          <p:cNvSpPr txBox="1">
            <a:spLocks/>
          </p:cNvSpPr>
          <p:nvPr/>
        </p:nvSpPr>
        <p:spPr>
          <a:xfrm>
            <a:off x="6096000" y="1825625"/>
            <a:ext cx="52578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en-GB" altLang="zh-CN" dirty="0"/>
              <a:t>sized parameters</a:t>
            </a:r>
          </a:p>
          <a:p>
            <a:r>
              <a:rPr kumimoji="1" lang="zh-CN" altLang="en-US" dirty="0"/>
              <a:t>以名字相关传递的参数（</a:t>
            </a:r>
            <a:r>
              <a:rPr kumimoji="1" lang="en-GB" altLang="zh-CN" dirty="0"/>
              <a:t>parameter</a:t>
            </a:r>
            <a:r>
              <a:rPr kumimoji="1" lang="zh-CN" altLang="en-GB" dirty="0"/>
              <a:t>）</a:t>
            </a:r>
          </a:p>
          <a:p>
            <a:r>
              <a:rPr kumimoji="1" lang="zh-CN" altLang="en-US" dirty="0"/>
              <a:t>本地参数（</a:t>
            </a:r>
            <a:r>
              <a:rPr kumimoji="1" lang="en-GB" altLang="zh-CN" dirty="0"/>
              <a:t>local parameter</a:t>
            </a:r>
            <a:r>
              <a:rPr kumimoji="1" lang="zh-CN" altLang="en-GB" dirty="0"/>
              <a:t>）</a:t>
            </a:r>
          </a:p>
          <a:p>
            <a:r>
              <a:rPr kumimoji="1" lang="zh-CN" altLang="en-US" dirty="0"/>
              <a:t>编译制导</a:t>
            </a:r>
            <a:r>
              <a:rPr kumimoji="1" lang="en-US" altLang="zh-CN" dirty="0"/>
              <a:t>`</a:t>
            </a:r>
            <a:r>
              <a:rPr kumimoji="1" lang="en-GB" altLang="zh-CN" dirty="0" err="1"/>
              <a:t>ifndef</a:t>
            </a:r>
            <a:r>
              <a:rPr kumimoji="1" lang="en-GB" altLang="zh-CN" dirty="0"/>
              <a:t>, `</a:t>
            </a:r>
            <a:r>
              <a:rPr kumimoji="1" lang="en-GB" altLang="zh-CN" dirty="0" err="1"/>
              <a:t>elsif</a:t>
            </a:r>
            <a:r>
              <a:rPr kumimoji="1" lang="en-GB" altLang="zh-CN" dirty="0"/>
              <a:t>, `</a:t>
            </a:r>
            <a:r>
              <a:rPr kumimoji="1" lang="en-GB" altLang="zh-CN" dirty="0" err="1"/>
              <a:t>undef</a:t>
            </a:r>
            <a:endParaRPr kumimoji="1" lang="en-GB" altLang="zh-CN" dirty="0"/>
          </a:p>
          <a:p>
            <a:r>
              <a:rPr kumimoji="1" lang="zh-CN" altLang="en-US" dirty="0"/>
              <a:t>常数函数（</a:t>
            </a:r>
            <a:r>
              <a:rPr kumimoji="1" lang="en-GB" altLang="zh-CN" dirty="0"/>
              <a:t>constant functions</a:t>
            </a:r>
            <a:r>
              <a:rPr kumimoji="1" lang="zh-CN" altLang="en-GB" dirty="0"/>
              <a:t>）</a:t>
            </a:r>
          </a:p>
          <a:p>
            <a:r>
              <a:rPr kumimoji="1" lang="en-GB" altLang="zh-CN" dirty="0">
                <a:solidFill>
                  <a:schemeClr val="accent1"/>
                </a:solidFill>
              </a:rPr>
              <a:t>generate</a:t>
            </a:r>
            <a:r>
              <a:rPr kumimoji="1" lang="zh-CN" altLang="en-US" dirty="0">
                <a:solidFill>
                  <a:schemeClr val="accent1"/>
                </a:solidFill>
              </a:rPr>
              <a:t>表达式</a:t>
            </a:r>
            <a:endParaRPr kumimoji="1" lang="en-US" altLang="zh-CN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992576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9174F9-2C32-A94E-AB02-B47A15E1E1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solidFill>
                  <a:srgbClr val="FF0000"/>
                </a:solidFill>
              </a:rPr>
              <a:t>代码风格建议（要求）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599F98-0365-CD41-90F1-36BDF26820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数据通路上的</a:t>
            </a:r>
            <a:r>
              <a:rPr lang="zh-CN" altLang="zh-CN" dirty="0">
                <a:solidFill>
                  <a:srgbClr val="FF0000"/>
                </a:solidFill>
              </a:rPr>
              <a:t>组合逻辑用</a:t>
            </a:r>
            <a:r>
              <a:rPr lang="en-US" altLang="zh-CN" dirty="0">
                <a:solidFill>
                  <a:srgbClr val="FF0000"/>
                </a:solidFill>
              </a:rPr>
              <a:t>assign</a:t>
            </a:r>
            <a:r>
              <a:rPr lang="zh-CN" altLang="zh-CN" dirty="0"/>
              <a:t>语句写，禁止用</a:t>
            </a:r>
            <a:r>
              <a:rPr lang="en-US" altLang="zh-CN" dirty="0"/>
              <a:t>always</a:t>
            </a:r>
            <a:r>
              <a:rPr lang="zh-CN" altLang="zh-CN" dirty="0"/>
              <a:t>语句写</a:t>
            </a:r>
            <a:endParaRPr lang="en-US" altLang="zh-CN" dirty="0"/>
          </a:p>
          <a:p>
            <a:r>
              <a:rPr lang="zh-CN" altLang="zh-CN" dirty="0"/>
              <a:t>用</a:t>
            </a:r>
            <a:r>
              <a:rPr lang="en-US" altLang="zh-CN" dirty="0"/>
              <a:t>always</a:t>
            </a:r>
            <a:r>
              <a:rPr lang="zh-CN" altLang="zh-CN" dirty="0"/>
              <a:t>语句写组合逻辑只允许出现在生成状态机</a:t>
            </a:r>
            <a:r>
              <a:rPr lang="en-US" altLang="zh-CN" dirty="0"/>
              <a:t>next state</a:t>
            </a:r>
            <a:r>
              <a:rPr lang="zh-CN" altLang="zh-CN" dirty="0"/>
              <a:t>的时候，该语句中只允许出现阻塞赋值（</a:t>
            </a:r>
            <a:r>
              <a:rPr lang="en-US" altLang="zh-CN" dirty="0"/>
              <a:t>=</a:t>
            </a:r>
            <a:r>
              <a:rPr lang="zh-CN" altLang="zh-CN" dirty="0"/>
              <a:t>） </a:t>
            </a:r>
            <a:endParaRPr lang="en-US" altLang="zh-CN" dirty="0"/>
          </a:p>
          <a:p>
            <a:pPr lvl="0"/>
            <a:r>
              <a:rPr lang="zh-CN" altLang="zh-CN" dirty="0"/>
              <a:t>写时序逻辑的</a:t>
            </a:r>
            <a:r>
              <a:rPr lang="en-US" altLang="zh-CN" dirty="0"/>
              <a:t>always</a:t>
            </a:r>
            <a:r>
              <a:rPr lang="zh-CN" altLang="zh-CN" dirty="0"/>
              <a:t>语句中只允许出现非阻塞赋值（</a:t>
            </a:r>
            <a:r>
              <a:rPr lang="en-US" altLang="zh-CN" dirty="0"/>
              <a:t>&lt;=</a:t>
            </a:r>
            <a:r>
              <a:rPr lang="zh-CN" altLang="zh-CN" dirty="0"/>
              <a:t>）。</a:t>
            </a:r>
          </a:p>
          <a:p>
            <a:pPr lvl="0"/>
            <a:r>
              <a:rPr lang="zh-CN" altLang="zh-CN" dirty="0"/>
              <a:t>寄存器堆封装成单独的模块，以实例化方式使用。</a:t>
            </a:r>
          </a:p>
          <a:p>
            <a:pPr lvl="0"/>
            <a:r>
              <a:rPr lang="en-US" altLang="zh-CN" dirty="0">
                <a:solidFill>
                  <a:srgbClr val="FF0000"/>
                </a:solidFill>
              </a:rPr>
              <a:t>case</a:t>
            </a:r>
            <a:r>
              <a:rPr lang="zh-CN" altLang="zh-CN" dirty="0">
                <a:solidFill>
                  <a:srgbClr val="FF0000"/>
                </a:solidFill>
              </a:rPr>
              <a:t>语句</a:t>
            </a:r>
            <a:r>
              <a:rPr lang="zh-CN" altLang="zh-CN" dirty="0"/>
              <a:t>任何情况下都要有</a:t>
            </a:r>
            <a:r>
              <a:rPr lang="en-US" altLang="zh-CN" dirty="0">
                <a:solidFill>
                  <a:srgbClr val="FF0000"/>
                </a:solidFill>
              </a:rPr>
              <a:t>default</a:t>
            </a:r>
            <a:r>
              <a:rPr lang="zh-CN" altLang="zh-CN" dirty="0"/>
              <a:t>分支。</a:t>
            </a:r>
          </a:p>
          <a:p>
            <a:r>
              <a:rPr lang="zh-CN" altLang="zh-CN" dirty="0"/>
              <a:t>模块实例化时的参数和端口只允许用</a:t>
            </a:r>
            <a:r>
              <a:rPr lang="zh-CN" altLang="zh-CN" dirty="0">
                <a:solidFill>
                  <a:srgbClr val="FF0000"/>
                </a:solidFill>
              </a:rPr>
              <a:t>名字相关</a:t>
            </a:r>
            <a:r>
              <a:rPr lang="zh-CN" altLang="zh-CN" dirty="0"/>
              <a:t>的方式进行赋值和连接。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506918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93A431-04C6-D34A-8230-8F153E4191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solidFill>
                  <a:srgbClr val="FF0000"/>
                </a:solidFill>
              </a:rPr>
              <a:t>代码风格建议（要求）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A8844E6-3A4C-C349-939B-C7B8B6CBEB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数据通路的组合逻辑中，</a:t>
            </a:r>
            <a:r>
              <a:rPr lang="en-US" altLang="zh-CN" dirty="0"/>
              <a:t>1</a:t>
            </a:r>
            <a:r>
              <a:rPr lang="zh-CN" altLang="zh-CN" dirty="0"/>
              <a:t>比特的逻辑运算用</a:t>
            </a:r>
            <a:r>
              <a:rPr lang="en-US" altLang="zh-CN" dirty="0"/>
              <a:t>&amp;</a:t>
            </a:r>
            <a:r>
              <a:rPr lang="zh-CN" altLang="zh-CN" dirty="0"/>
              <a:t>、</a:t>
            </a:r>
            <a:r>
              <a:rPr lang="en-US" altLang="zh-CN" dirty="0"/>
              <a:t>|</a:t>
            </a:r>
            <a:r>
              <a:rPr lang="zh-CN" altLang="zh-CN" dirty="0"/>
              <a:t>、</a:t>
            </a:r>
            <a:r>
              <a:rPr lang="en-US" altLang="zh-CN" dirty="0"/>
              <a:t>~</a:t>
            </a:r>
            <a:r>
              <a:rPr lang="zh-CN" altLang="zh-CN" dirty="0"/>
              <a:t>、</a:t>
            </a:r>
            <a:r>
              <a:rPr lang="en-US" altLang="zh-CN" dirty="0"/>
              <a:t>^</a:t>
            </a:r>
            <a:r>
              <a:rPr lang="zh-CN" altLang="zh-CN" dirty="0"/>
              <a:t>这类位运算符；控制信号的组合逻辑中，</a:t>
            </a:r>
            <a:r>
              <a:rPr lang="en-US" altLang="zh-CN" dirty="0"/>
              <a:t>1</a:t>
            </a:r>
            <a:r>
              <a:rPr lang="zh-CN" altLang="zh-CN" dirty="0"/>
              <a:t>比特的逻辑运算用</a:t>
            </a:r>
            <a:r>
              <a:rPr lang="en-US" altLang="zh-CN" dirty="0"/>
              <a:t>&amp;&amp;</a:t>
            </a:r>
            <a:r>
              <a:rPr lang="zh-CN" altLang="zh-CN" dirty="0"/>
              <a:t>、</a:t>
            </a:r>
            <a:r>
              <a:rPr lang="en-US" altLang="zh-CN" dirty="0"/>
              <a:t>||</a:t>
            </a:r>
            <a:r>
              <a:rPr lang="zh-CN" altLang="zh-CN" dirty="0"/>
              <a:t>、</a:t>
            </a:r>
            <a:r>
              <a:rPr lang="en-US" altLang="zh-CN" dirty="0"/>
              <a:t>!</a:t>
            </a:r>
            <a:r>
              <a:rPr lang="zh-CN" altLang="zh-CN" dirty="0"/>
              <a:t>这三个逻辑运算符。</a:t>
            </a:r>
          </a:p>
          <a:p>
            <a:pPr lvl="0"/>
            <a:r>
              <a:rPr lang="zh-CN" altLang="zh-CN" dirty="0"/>
              <a:t>如果你对于表达式中运算符的优先级没有确切把握的话，要么立刻去找一本参考书明确它，要么按照你所需要的优先级层次加上括号；我们推荐前者，因为括号太多影响代码的可阅读性。</a:t>
            </a:r>
          </a:p>
          <a:p>
            <a:pPr lvl="0"/>
            <a:r>
              <a:rPr lang="zh-CN" altLang="zh-CN" dirty="0"/>
              <a:t>不要在</a:t>
            </a:r>
            <a:r>
              <a:rPr lang="en-US" altLang="zh-CN" dirty="0"/>
              <a:t>RTL</a:t>
            </a:r>
            <a:r>
              <a:rPr lang="zh-CN" altLang="zh-CN" dirty="0"/>
              <a:t>代码中加入用于仿真的延迟信息；时序是否满足的问题通过综合阶段的</a:t>
            </a:r>
            <a:r>
              <a:rPr lang="en-US" altLang="zh-CN" dirty="0"/>
              <a:t>STA</a:t>
            </a:r>
            <a:r>
              <a:rPr lang="zh-CN" altLang="zh-CN" dirty="0"/>
              <a:t>保证，不是通过仿真来保证。</a:t>
            </a:r>
          </a:p>
          <a:p>
            <a:pPr lvl="0"/>
            <a:r>
              <a:rPr lang="zh-CN" altLang="zh-CN" dirty="0"/>
              <a:t>禁用</a:t>
            </a:r>
            <a:r>
              <a:rPr lang="en-US" altLang="zh-CN" dirty="0"/>
              <a:t>//</a:t>
            </a:r>
            <a:r>
              <a:rPr lang="en-US" altLang="zh-CN" dirty="0" err="1"/>
              <a:t>synopsys</a:t>
            </a:r>
            <a:r>
              <a:rPr lang="en-US" altLang="zh-CN" dirty="0"/>
              <a:t> parallel case</a:t>
            </a:r>
            <a:r>
              <a:rPr lang="zh-CN" altLang="zh-CN" dirty="0"/>
              <a:t>、</a:t>
            </a:r>
            <a:r>
              <a:rPr lang="en-US" altLang="zh-CN" dirty="0"/>
              <a:t>//</a:t>
            </a:r>
            <a:r>
              <a:rPr lang="en-US" altLang="zh-CN" dirty="0" err="1"/>
              <a:t>synopsys</a:t>
            </a:r>
            <a:r>
              <a:rPr lang="en-US" altLang="zh-CN" dirty="0"/>
              <a:t> full case</a:t>
            </a:r>
            <a:r>
              <a:rPr lang="zh-CN" altLang="zh-CN" dirty="0"/>
              <a:t>。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31067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37D5A4-4EAD-9743-AD4B-898A06CEC3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Demo(</a:t>
            </a:r>
            <a:r>
              <a:rPr kumimoji="1" lang="zh-CN" altLang="en-US" dirty="0"/>
              <a:t>见压缩包</a:t>
            </a:r>
            <a:r>
              <a:rPr kumimoji="1" lang="en-US" altLang="zh-CN" dirty="0"/>
              <a:t>)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7F7341D-FF74-E54D-9DCC-36088BB4CB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模块声明和实例化</a:t>
            </a:r>
            <a:r>
              <a:rPr lang="zh-CN" altLang="en-US" dirty="0"/>
              <a:t>（</a:t>
            </a:r>
            <a:r>
              <a:rPr lang="en-US" altLang="zh-CN" dirty="0"/>
              <a:t>01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zh-CN" dirty="0"/>
              <a:t>基础逻辑门</a:t>
            </a:r>
            <a:r>
              <a:rPr lang="zh-CN" altLang="en-US" dirty="0"/>
              <a:t>（</a:t>
            </a:r>
            <a:r>
              <a:rPr lang="en-US" altLang="zh-CN" dirty="0"/>
              <a:t>02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kumimoji="1" lang="zh-CN" altLang="en-US" dirty="0"/>
              <a:t>译码器与编码器（</a:t>
            </a:r>
            <a:r>
              <a:rPr kumimoji="1" lang="en-US" altLang="zh-CN" dirty="0"/>
              <a:t>03</a:t>
            </a:r>
            <a:r>
              <a:rPr kumimoji="1" lang="zh-CN" altLang="en-US" dirty="0"/>
              <a:t>、</a:t>
            </a:r>
            <a:r>
              <a:rPr kumimoji="1" lang="en-US" altLang="zh-CN" dirty="0"/>
              <a:t>04</a:t>
            </a:r>
            <a:r>
              <a:rPr kumimoji="1" lang="zh-CN" altLang="en-US" dirty="0"/>
              <a:t>）</a:t>
            </a:r>
            <a:endParaRPr kumimoji="1" lang="en-US" altLang="zh-CN" dirty="0"/>
          </a:p>
          <a:p>
            <a:r>
              <a:rPr lang="zh-CN" altLang="zh-CN" dirty="0"/>
              <a:t>多路选择器</a:t>
            </a:r>
            <a:r>
              <a:rPr lang="zh-CN" altLang="en-US" dirty="0"/>
              <a:t>（</a:t>
            </a:r>
            <a:r>
              <a:rPr lang="en-US" altLang="zh-CN" dirty="0"/>
              <a:t>05</a:t>
            </a:r>
            <a:r>
              <a:rPr lang="zh-CN" altLang="en-US" dirty="0"/>
              <a:t>、</a:t>
            </a:r>
            <a:r>
              <a:rPr lang="en-US" altLang="zh-CN" dirty="0"/>
              <a:t>06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zh-CN" dirty="0"/>
              <a:t>寄存器</a:t>
            </a:r>
            <a:r>
              <a:rPr lang="zh-CN" altLang="en-US" dirty="0"/>
              <a:t>（</a:t>
            </a:r>
            <a:r>
              <a:rPr lang="en-US" altLang="zh-CN" dirty="0"/>
              <a:t>12</a:t>
            </a:r>
            <a:r>
              <a:rPr lang="zh-CN" altLang="en-US" dirty="0"/>
              <a:t>、</a:t>
            </a:r>
            <a:r>
              <a:rPr lang="en-US" altLang="zh-CN" dirty="0"/>
              <a:t>13</a:t>
            </a:r>
            <a:r>
              <a:rPr lang="zh-CN" altLang="en-US" dirty="0"/>
              <a:t>、</a:t>
            </a:r>
            <a:r>
              <a:rPr lang="en-US" altLang="zh-CN" dirty="0"/>
              <a:t>14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kumimoji="1" lang="zh-CN" altLang="en-US" dirty="0"/>
              <a:t>寄存器堆（</a:t>
            </a:r>
            <a:r>
              <a:rPr kumimoji="1" lang="en-US" altLang="zh-CN" dirty="0"/>
              <a:t>15</a:t>
            </a:r>
            <a:r>
              <a:rPr kumimoji="1"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8933119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087727-C4DE-C840-94F9-AF3B009FD4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err="1"/>
              <a:t>Vivado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A21A93F-3D86-0146-8013-2A07437256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基本安装与使用（见附件）</a:t>
            </a:r>
            <a:endParaRPr kumimoji="1" lang="en-US" altLang="zh-CN" dirty="0"/>
          </a:p>
          <a:p>
            <a:r>
              <a:rPr kumimoji="1" lang="zh-CN" altLang="en-US" dirty="0"/>
              <a:t>开发流程中的一些问题</a:t>
            </a:r>
          </a:p>
        </p:txBody>
      </p:sp>
    </p:spTree>
    <p:extLst>
      <p:ext uri="{BB962C8B-B14F-4D97-AF65-F5344CB8AC3E}">
        <p14:creationId xmlns:p14="http://schemas.microsoft.com/office/powerpoint/2010/main" val="7221974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04A187-3B13-F642-AA12-DE9E563CDA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字电路设计与 </a:t>
            </a:r>
            <a:r>
              <a:rPr lang="en-GB" altLang="zh-CN" dirty="0"/>
              <a:t>FPGA </a:t>
            </a:r>
            <a:r>
              <a:rPr lang="zh-CN" altLang="en-US" dirty="0"/>
              <a:t>开发对照图</a:t>
            </a:r>
            <a:endParaRPr kumimoji="1" lang="zh-CN" altLang="en-US" dirty="0"/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5C57643F-86FE-884E-856A-82FF6AB2A8C6}"/>
              </a:ext>
            </a:extLst>
          </p:cNvPr>
          <p:cNvGrpSpPr/>
          <p:nvPr/>
        </p:nvGrpSpPr>
        <p:grpSpPr>
          <a:xfrm>
            <a:off x="1658821" y="1954837"/>
            <a:ext cx="8874357" cy="4486275"/>
            <a:chOff x="2142162" y="1690688"/>
            <a:chExt cx="8874357" cy="4486275"/>
          </a:xfrm>
        </p:grpSpPr>
        <p:pic>
          <p:nvPicPr>
            <p:cNvPr id="5124" name="Picture 4">
              <a:extLst>
                <a:ext uri="{FF2B5EF4-FFF2-40B4-BE49-F238E27FC236}">
                  <a16:creationId xmlns:a16="http://schemas.microsoft.com/office/drawing/2014/main" id="{65117B84-30CE-3C48-9C36-7321FBBAD41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2162" y="1690688"/>
              <a:ext cx="7620000" cy="44577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137CC641-CFCA-7E4F-A4DF-2BD778F456F1}"/>
                </a:ext>
              </a:extLst>
            </p:cNvPr>
            <p:cNvSpPr/>
            <p:nvPr/>
          </p:nvSpPr>
          <p:spPr>
            <a:xfrm>
              <a:off x="5578867" y="2157573"/>
              <a:ext cx="1900720" cy="801384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2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3E725895-D8A8-6B41-999D-D0F2818A446C}"/>
                </a:ext>
              </a:extLst>
            </p:cNvPr>
            <p:cNvSpPr/>
            <p:nvPr/>
          </p:nvSpPr>
          <p:spPr>
            <a:xfrm>
              <a:off x="8039314" y="2157572"/>
              <a:ext cx="1488470" cy="729465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2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8D6DEBF1-7AF0-224B-AF0D-D7298BC33E3F}"/>
                </a:ext>
              </a:extLst>
            </p:cNvPr>
            <p:cNvSpPr/>
            <p:nvPr/>
          </p:nvSpPr>
          <p:spPr>
            <a:xfrm>
              <a:off x="8453919" y="4469258"/>
              <a:ext cx="1183241" cy="452063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2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D2407C28-1D46-BD44-8A44-879C218534DA}"/>
                </a:ext>
              </a:extLst>
            </p:cNvPr>
            <p:cNvSpPr/>
            <p:nvPr/>
          </p:nvSpPr>
          <p:spPr>
            <a:xfrm>
              <a:off x="5578867" y="4469258"/>
              <a:ext cx="964915" cy="452063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2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00CD0EF3-4ABF-2B47-BBDD-9FBB65EEBFD0}"/>
                </a:ext>
              </a:extLst>
            </p:cNvPr>
            <p:cNvSpPr/>
            <p:nvPr/>
          </p:nvSpPr>
          <p:spPr>
            <a:xfrm>
              <a:off x="3345093" y="3020601"/>
              <a:ext cx="1658422" cy="452063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2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CBE03704-1B9F-F147-A4A2-973680350BEA}"/>
                </a:ext>
              </a:extLst>
            </p:cNvPr>
            <p:cNvSpPr/>
            <p:nvPr/>
          </p:nvSpPr>
          <p:spPr>
            <a:xfrm>
              <a:off x="3883631" y="2332233"/>
              <a:ext cx="616450" cy="452063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2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03E31B98-BBD2-4C48-908C-F5088A27F6B2}"/>
                </a:ext>
              </a:extLst>
            </p:cNvPr>
            <p:cNvSpPr/>
            <p:nvPr/>
          </p:nvSpPr>
          <p:spPr>
            <a:xfrm>
              <a:off x="5679094" y="1720773"/>
              <a:ext cx="180049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3.</a:t>
              </a:r>
              <a:r>
                <a:rPr lang="zh-CN" altLang="en-US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运行功能仿真</a:t>
              </a:r>
              <a:endParaRPr lang="zh-CN" altLang="en-US" dirty="0">
                <a:solidFill>
                  <a:srgbClr val="FB0007"/>
                </a:solidFill>
                <a:effectLst/>
                <a:latin typeface="SimHei" panose="02010609060101010101" pitchFamily="49" charset="-122"/>
                <a:ea typeface="SimHei" panose="02010609060101010101" pitchFamily="49" charset="-122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0BEFBB0B-2016-7A4F-8271-088486888981}"/>
                </a:ext>
              </a:extLst>
            </p:cNvPr>
            <p:cNvSpPr/>
            <p:nvPr/>
          </p:nvSpPr>
          <p:spPr>
            <a:xfrm>
              <a:off x="3650033" y="1948184"/>
              <a:ext cx="174919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1.RTL</a:t>
              </a:r>
              <a:r>
                <a:rPr lang="en-GB" altLang="zh-CN" dirty="0">
                  <a:solidFill>
                    <a:srgbClr val="FB0007"/>
                  </a:solidFill>
                  <a:latin typeface="Helvetica" pitchFamily="2" charset="0"/>
                  <a:ea typeface="SimHei" panose="02010609060101010101" pitchFamily="49" charset="-122"/>
                </a:rPr>
                <a:t> </a:t>
              </a:r>
              <a:r>
                <a:rPr lang="zh-CN" altLang="en-US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代码编写</a:t>
              </a:r>
              <a:endParaRPr lang="zh-CN" altLang="en-US" dirty="0">
                <a:solidFill>
                  <a:srgbClr val="FB0007"/>
                </a:solidFill>
                <a:effectLst/>
                <a:latin typeface="SimHei" panose="02010609060101010101" pitchFamily="49" charset="-122"/>
                <a:ea typeface="SimHei" panose="02010609060101010101" pitchFamily="49" charset="-122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996E9FD3-03B6-7147-930A-ABF89C22C8C4}"/>
                </a:ext>
              </a:extLst>
            </p:cNvPr>
            <p:cNvSpPr/>
            <p:nvPr/>
          </p:nvSpPr>
          <p:spPr>
            <a:xfrm>
              <a:off x="7882328" y="1756054"/>
              <a:ext cx="313419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2.testbench</a:t>
              </a:r>
              <a:r>
                <a:rPr lang="en-GB" altLang="zh-CN" dirty="0">
                  <a:solidFill>
                    <a:srgbClr val="FB0007"/>
                  </a:solidFill>
                  <a:latin typeface="Helvetica" pitchFamily="2" charset="0"/>
                  <a:ea typeface="SimHei" panose="02010609060101010101" pitchFamily="49" charset="-122"/>
                </a:rPr>
                <a:t> </a:t>
              </a:r>
              <a:r>
                <a:rPr lang="zh-CN" altLang="en-US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和测试激励编写</a:t>
              </a:r>
              <a:endParaRPr lang="zh-CN" altLang="en-US" dirty="0">
                <a:solidFill>
                  <a:srgbClr val="FB0007"/>
                </a:solidFill>
                <a:effectLst/>
                <a:latin typeface="SimHei" panose="02010609060101010101" pitchFamily="49" charset="-122"/>
                <a:ea typeface="SimHei" panose="02010609060101010101" pitchFamily="49" charset="-122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CA64671D-ECF6-8746-830E-6600EED99DE7}"/>
                </a:ext>
              </a:extLst>
            </p:cNvPr>
            <p:cNvSpPr/>
            <p:nvPr/>
          </p:nvSpPr>
          <p:spPr>
            <a:xfrm>
              <a:off x="5003515" y="3086663"/>
              <a:ext cx="16337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4.Vivado</a:t>
              </a:r>
              <a:r>
                <a:rPr lang="en-GB" altLang="zh-CN" dirty="0">
                  <a:solidFill>
                    <a:srgbClr val="FB0007"/>
                  </a:solidFill>
                  <a:latin typeface="Helvetica" pitchFamily="2" charset="0"/>
                  <a:ea typeface="SimHei" panose="02010609060101010101" pitchFamily="49" charset="-122"/>
                </a:rPr>
                <a:t> </a:t>
              </a:r>
              <a:r>
                <a:rPr lang="zh-CN" altLang="en-US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综合</a:t>
              </a:r>
              <a:endParaRPr lang="zh-CN" altLang="en-US" dirty="0">
                <a:solidFill>
                  <a:srgbClr val="FB0007"/>
                </a:solidFill>
                <a:effectLst/>
                <a:latin typeface="SimHei" panose="02010609060101010101" pitchFamily="49" charset="-122"/>
                <a:ea typeface="SimHei" panose="02010609060101010101" pitchFamily="49" charset="-122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DF44504A-B092-724C-8248-C074796C865D}"/>
                </a:ext>
              </a:extLst>
            </p:cNvPr>
            <p:cNvSpPr/>
            <p:nvPr/>
          </p:nvSpPr>
          <p:spPr>
            <a:xfrm>
              <a:off x="5244433" y="4116044"/>
              <a:ext cx="16337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5.Vivado</a:t>
              </a:r>
              <a:r>
                <a:rPr lang="en-GB" altLang="zh-CN" dirty="0">
                  <a:solidFill>
                    <a:srgbClr val="FB0007"/>
                  </a:solidFill>
                  <a:latin typeface="Helvetica" pitchFamily="2" charset="0"/>
                  <a:ea typeface="SimHei" panose="02010609060101010101" pitchFamily="49" charset="-122"/>
                </a:rPr>
                <a:t> </a:t>
              </a:r>
              <a:r>
                <a:rPr lang="zh-CN" altLang="en-US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布局</a:t>
              </a:r>
              <a:endParaRPr lang="zh-CN" altLang="en-US" dirty="0">
                <a:solidFill>
                  <a:srgbClr val="FB0007"/>
                </a:solidFill>
                <a:effectLst/>
                <a:latin typeface="SimHei" panose="02010609060101010101" pitchFamily="49" charset="-122"/>
                <a:ea typeface="SimHei" panose="02010609060101010101" pitchFamily="49" charset="-122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E51A0A82-C831-6F48-BAAF-A0BECAACA469}"/>
                </a:ext>
              </a:extLst>
            </p:cNvPr>
            <p:cNvSpPr/>
            <p:nvPr/>
          </p:nvSpPr>
          <p:spPr>
            <a:xfrm>
              <a:off x="8820269" y="4007125"/>
              <a:ext cx="16337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6.Vivado</a:t>
              </a:r>
              <a:r>
                <a:rPr lang="en-GB" altLang="zh-CN" dirty="0">
                  <a:solidFill>
                    <a:srgbClr val="FB0007"/>
                  </a:solidFill>
                  <a:latin typeface="Helvetica" pitchFamily="2" charset="0"/>
                  <a:ea typeface="SimHei" panose="02010609060101010101" pitchFamily="49" charset="-122"/>
                </a:rPr>
                <a:t> </a:t>
              </a:r>
              <a:r>
                <a:rPr lang="zh-CN" altLang="en-US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布线</a:t>
              </a:r>
              <a:endParaRPr lang="zh-CN" altLang="en-US" dirty="0">
                <a:solidFill>
                  <a:srgbClr val="FB0007"/>
                </a:solidFill>
                <a:effectLst/>
                <a:latin typeface="SimHei" panose="02010609060101010101" pitchFamily="49" charset="-122"/>
                <a:ea typeface="SimHei" panose="02010609060101010101" pitchFamily="49" charset="-122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F2A07503-A3D4-6242-9123-2FD87CFA43F4}"/>
                </a:ext>
              </a:extLst>
            </p:cNvPr>
            <p:cNvSpPr/>
            <p:nvPr/>
          </p:nvSpPr>
          <p:spPr>
            <a:xfrm>
              <a:off x="5906956" y="5807631"/>
              <a:ext cx="280076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7.Vivado</a:t>
              </a:r>
              <a:r>
                <a:rPr lang="en-GB" altLang="zh-CN" dirty="0">
                  <a:solidFill>
                    <a:srgbClr val="FB0007"/>
                  </a:solidFill>
                  <a:latin typeface="Helvetica" pitchFamily="2" charset="0"/>
                  <a:ea typeface="SimHei" panose="02010609060101010101" pitchFamily="49" charset="-122"/>
                </a:rPr>
                <a:t> </a:t>
              </a:r>
              <a:r>
                <a:rPr lang="zh-CN" altLang="en-US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产生</a:t>
              </a:r>
              <a:r>
                <a:rPr lang="zh-CN" altLang="en-US" dirty="0">
                  <a:solidFill>
                    <a:srgbClr val="FB0007"/>
                  </a:solidFill>
                  <a:latin typeface="Helvetica" pitchFamily="2" charset="0"/>
                  <a:ea typeface="SimHei" panose="02010609060101010101" pitchFamily="49" charset="-122"/>
                </a:rPr>
                <a:t> </a:t>
              </a:r>
              <a:r>
                <a:rPr lang="en-GB" altLang="zh-CN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bit</a:t>
              </a:r>
              <a:r>
                <a:rPr lang="en-GB" altLang="zh-CN" dirty="0">
                  <a:solidFill>
                    <a:srgbClr val="FB0007"/>
                  </a:solidFill>
                  <a:latin typeface="Helvetica" pitchFamily="2" charset="0"/>
                  <a:ea typeface="SimHei" panose="02010609060101010101" pitchFamily="49" charset="-122"/>
                </a:rPr>
                <a:t> </a:t>
              </a:r>
              <a:r>
                <a:rPr lang="zh-CN" altLang="en-US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流文件</a:t>
              </a:r>
              <a:endParaRPr lang="zh-CN" altLang="en-US" dirty="0">
                <a:solidFill>
                  <a:srgbClr val="FB0007"/>
                </a:solidFill>
                <a:effectLst/>
                <a:latin typeface="SimHei" panose="02010609060101010101" pitchFamily="49" charset="-122"/>
                <a:ea typeface="SimHei" panose="02010609060101010101" pitchFamily="49" charset="-122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29FF50B6-BE03-D847-9740-38E987BEE4F6}"/>
                </a:ext>
              </a:extLst>
            </p:cNvPr>
            <p:cNvSpPr/>
            <p:nvPr/>
          </p:nvSpPr>
          <p:spPr>
            <a:xfrm>
              <a:off x="3983185" y="5802336"/>
              <a:ext cx="133882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8.</a:t>
              </a:r>
              <a:r>
                <a:rPr lang="zh-CN" altLang="en-US" dirty="0">
                  <a:solidFill>
                    <a:srgbClr val="FB0007"/>
                  </a:solidFill>
                  <a:latin typeface="SimHei" panose="02010609060101010101" pitchFamily="49" charset="-122"/>
                  <a:ea typeface="SimHei" panose="02010609060101010101" pitchFamily="49" charset="-122"/>
                </a:rPr>
                <a:t>上板验证</a:t>
              </a:r>
              <a:endParaRPr lang="zh-CN" altLang="en-US" dirty="0">
                <a:solidFill>
                  <a:srgbClr val="FB0007"/>
                </a:solidFill>
                <a:effectLst/>
                <a:latin typeface="SimHei" panose="02010609060101010101" pitchFamily="49" charset="-122"/>
                <a:ea typeface="SimHei" panose="02010609060101010101" pitchFamily="49" charset="-122"/>
              </a:endParaRPr>
            </a:p>
          </p:txBody>
        </p:sp>
        <p:cxnSp>
          <p:nvCxnSpPr>
            <p:cNvPr id="22" name="直线箭头连接符 21">
              <a:extLst>
                <a:ext uri="{FF2B5EF4-FFF2-40B4-BE49-F238E27FC236}">
                  <a16:creationId xmlns:a16="http://schemas.microsoft.com/office/drawing/2014/main" id="{23D0D21D-B6A6-7646-912E-46285E68E7E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322013" y="5987002"/>
              <a:ext cx="630149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线箭头连接符 26">
              <a:extLst>
                <a:ext uri="{FF2B5EF4-FFF2-40B4-BE49-F238E27FC236}">
                  <a16:creationId xmlns:a16="http://schemas.microsoft.com/office/drawing/2014/main" id="{3E260C7B-2208-1C4C-9B7F-88942FC4E0C5}"/>
                </a:ext>
              </a:extLst>
            </p:cNvPr>
            <p:cNvCxnSpPr>
              <a:cxnSpLocks/>
              <a:stCxn id="10" idx="4"/>
            </p:cNvCxnSpPr>
            <p:nvPr/>
          </p:nvCxnSpPr>
          <p:spPr>
            <a:xfrm flipH="1">
              <a:off x="8119487" y="4921321"/>
              <a:ext cx="926053" cy="903623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047428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DDEE023-740E-494A-B9CC-3E9B9D4611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63748" y="226031"/>
            <a:ext cx="8590052" cy="5950932"/>
          </a:xfrm>
        </p:spPr>
        <p:txBody>
          <a:bodyPr/>
          <a:lstStyle/>
          <a:p>
            <a:r>
              <a:rPr kumimoji="1" lang="en-US" altLang="zh-CN" sz="2400" dirty="0"/>
              <a:t>Sources</a:t>
            </a:r>
            <a:r>
              <a:rPr kumimoji="1" lang="zh-CN" altLang="en-US" sz="2400" dirty="0"/>
              <a:t>单独放在</a:t>
            </a:r>
            <a:r>
              <a:rPr kumimoji="1" lang="en-US" altLang="zh-CN" sz="2400" dirty="0" err="1"/>
              <a:t>rtl</a:t>
            </a:r>
            <a:r>
              <a:rPr kumimoji="1" lang="zh-CN" altLang="en-US" sz="2400" dirty="0"/>
              <a:t>文件夹，不要</a:t>
            </a:r>
            <a:r>
              <a:rPr kumimoji="1" lang="en-US" altLang="zh-CN" sz="2400" dirty="0"/>
              <a:t>copy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into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project</a:t>
            </a:r>
          </a:p>
          <a:p>
            <a:r>
              <a:rPr kumimoji="1" lang="zh-CN" altLang="en-US" sz="2400" dirty="0"/>
              <a:t>不要打包</a:t>
            </a:r>
            <a:r>
              <a:rPr kumimoji="1" lang="en-US" altLang="zh-CN" sz="2400" dirty="0"/>
              <a:t>IP</a:t>
            </a:r>
            <a:r>
              <a:rPr kumimoji="1" lang="zh-CN" altLang="en-US" sz="2400" dirty="0"/>
              <a:t>！</a:t>
            </a:r>
            <a:endParaRPr kumimoji="1" lang="en-US" altLang="zh-CN" sz="2400" dirty="0"/>
          </a:p>
          <a:p>
            <a:endParaRPr kumimoji="1" lang="en-US" altLang="zh-CN" sz="2400" dirty="0"/>
          </a:p>
          <a:p>
            <a:r>
              <a:rPr kumimoji="1" lang="zh-CN" altLang="en-US" sz="2400" dirty="0"/>
              <a:t>禁止</a:t>
            </a:r>
            <a:r>
              <a:rPr kumimoji="1" lang="en-US" altLang="zh-CN" sz="2400" dirty="0"/>
              <a:t>Block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Design</a:t>
            </a:r>
            <a:r>
              <a:rPr kumimoji="1" lang="zh-CN" altLang="en-US" sz="2400" dirty="0"/>
              <a:t>！！</a:t>
            </a:r>
            <a:endParaRPr kumimoji="1" lang="en-US" altLang="zh-CN" sz="2400" dirty="0"/>
          </a:p>
          <a:p>
            <a:endParaRPr kumimoji="1" lang="en-US" altLang="zh-CN" sz="2400" dirty="0"/>
          </a:p>
          <a:p>
            <a:r>
              <a:rPr kumimoji="1" lang="zh-CN" altLang="en-US" sz="2400" dirty="0"/>
              <a:t>行为仿真！！！</a:t>
            </a:r>
            <a:endParaRPr kumimoji="1" lang="en-US" altLang="zh-CN" sz="2400" dirty="0"/>
          </a:p>
          <a:p>
            <a:endParaRPr kumimoji="1" lang="en-US" altLang="zh-CN" sz="2400" dirty="0"/>
          </a:p>
          <a:p>
            <a:endParaRPr kumimoji="1" lang="en-US" altLang="zh-CN" sz="2400" dirty="0"/>
          </a:p>
          <a:p>
            <a:r>
              <a:rPr kumimoji="1" lang="zh-CN" altLang="en-US" sz="2400" dirty="0"/>
              <a:t>仿真不正确的情况下不要继续后面的步骤！</a:t>
            </a:r>
            <a:endParaRPr kumimoji="1" lang="en-US" altLang="zh-CN" sz="2400" dirty="0"/>
          </a:p>
          <a:p>
            <a:endParaRPr kumimoji="1" lang="en-US" altLang="zh-CN" sz="2400" dirty="0"/>
          </a:p>
          <a:p>
            <a:endParaRPr kumimoji="1" lang="en-US" altLang="zh-CN" dirty="0"/>
          </a:p>
          <a:p>
            <a:endParaRPr kumimoji="1"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21685B0-E752-B140-9935-B63F45C8D9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102" y="0"/>
            <a:ext cx="212753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33953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33B4C6-1FC9-5A43-8F1F-C83E694670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其他内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F1F2447-FCF4-6543-8095-DD1005D8B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kumimoji="1" lang="en-US" altLang="zh-CN" dirty="0"/>
              <a:t>Verilog</a:t>
            </a:r>
            <a:r>
              <a:rPr kumimoji="1" lang="zh-CN" altLang="en-US" dirty="0"/>
              <a:t>设计中经常遇到的问题，参</a:t>
            </a:r>
            <a:r>
              <a:rPr kumimoji="1" lang="en-US" altLang="zh-CN" dirty="0"/>
              <a:t>《A09_CPU</a:t>
            </a:r>
            <a:r>
              <a:rPr kumimoji="1" lang="zh-CN" altLang="en-US" dirty="0"/>
              <a:t>仿真调试说明</a:t>
            </a:r>
            <a:r>
              <a:rPr kumimoji="1" lang="en-US" altLang="zh-CN" dirty="0"/>
              <a:t>_v1.00》</a:t>
            </a:r>
          </a:p>
          <a:p>
            <a:pPr>
              <a:lnSpc>
                <a:spcPct val="150000"/>
              </a:lnSpc>
            </a:pPr>
            <a:r>
              <a:rPr kumimoji="1" lang="en-US" altLang="zh-CN" dirty="0" err="1"/>
              <a:t>Vivado</a:t>
            </a:r>
            <a:r>
              <a:rPr kumimoji="1" lang="zh-CN" altLang="en-US" dirty="0"/>
              <a:t>自带编辑器太难用，推荐使用第三方编辑器，如</a:t>
            </a:r>
            <a:r>
              <a:rPr kumimoji="1" lang="en-US" altLang="zh-CN" dirty="0"/>
              <a:t>Sublime</a:t>
            </a:r>
            <a:r>
              <a:rPr kumimoji="1" lang="zh-CN" altLang="en-US" dirty="0"/>
              <a:t>，</a:t>
            </a:r>
            <a:r>
              <a:rPr kumimoji="1" lang="en-US" altLang="zh-CN" dirty="0"/>
              <a:t>VS</a:t>
            </a:r>
            <a:r>
              <a:rPr kumimoji="1" lang="zh-CN" altLang="en-US" dirty="0"/>
              <a:t> </a:t>
            </a:r>
            <a:r>
              <a:rPr kumimoji="1" lang="en-US" altLang="zh-CN" dirty="0"/>
              <a:t>Code</a:t>
            </a:r>
            <a:r>
              <a:rPr kumimoji="1" lang="zh-CN" altLang="en-US" dirty="0"/>
              <a:t>等，修改方法参考</a:t>
            </a:r>
            <a:r>
              <a:rPr kumimoji="1" lang="en-US" altLang="zh-CN" dirty="0"/>
              <a:t>《1.</a:t>
            </a:r>
            <a:r>
              <a:rPr kumimoji="1" lang="zh-CN" altLang="en-US" dirty="0"/>
              <a:t>修改</a:t>
            </a:r>
            <a:r>
              <a:rPr kumimoji="1" lang="en-US" altLang="zh-CN" dirty="0" err="1"/>
              <a:t>Vivado</a:t>
            </a:r>
            <a:r>
              <a:rPr kumimoji="1" lang="zh-CN" altLang="en-US" dirty="0"/>
              <a:t>第三方编辑器及</a:t>
            </a:r>
            <a:r>
              <a:rPr kumimoji="1" lang="en-US" altLang="zh-CN" dirty="0" err="1"/>
              <a:t>Verliog</a:t>
            </a:r>
            <a:r>
              <a:rPr kumimoji="1" lang="zh-CN" altLang="en-US" dirty="0"/>
              <a:t>语法环境</a:t>
            </a:r>
            <a:r>
              <a:rPr kumimoji="1" lang="en-US" altLang="zh-CN" dirty="0"/>
              <a:t>》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87936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480793-D027-8A43-A38F-1B4102137C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Why this?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EE2B996-6B5A-574A-BFD5-3CCE555BFB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>
                <a:solidFill>
                  <a:srgbClr val="FF0000"/>
                </a:solidFill>
              </a:rPr>
              <a:t>数字逻辑</a:t>
            </a:r>
            <a:r>
              <a:rPr kumimoji="1" lang="zh-CN" altLang="en-US" dirty="0"/>
              <a:t>是</a:t>
            </a:r>
            <a:r>
              <a:rPr kumimoji="1" lang="zh-CN" altLang="en-US" dirty="0">
                <a:solidFill>
                  <a:schemeClr val="accent1"/>
                </a:solidFill>
              </a:rPr>
              <a:t>组成原理和体系结构</a:t>
            </a:r>
            <a:r>
              <a:rPr kumimoji="1" lang="zh-CN" altLang="en-US" dirty="0"/>
              <a:t>的前导课</a:t>
            </a:r>
            <a:endParaRPr kumimoji="1" lang="en-US" altLang="zh-CN" dirty="0"/>
          </a:p>
          <a:p>
            <a:r>
              <a:rPr kumimoji="1" lang="zh-CN" altLang="en-US" dirty="0"/>
              <a:t>仿真、综合工具使用不熟（</a:t>
            </a:r>
            <a:r>
              <a:rPr kumimoji="1" lang="en-US" altLang="zh-CN" dirty="0" err="1"/>
              <a:t>Vivado</a:t>
            </a:r>
            <a:r>
              <a:rPr kumimoji="1" lang="zh-CN" altLang="en-US" dirty="0"/>
              <a:t>）</a:t>
            </a:r>
            <a:endParaRPr kumimoji="1" lang="en-US" altLang="zh-CN" dirty="0"/>
          </a:p>
          <a:p>
            <a:r>
              <a:rPr kumimoji="1" lang="zh-CN" altLang="en-US" dirty="0"/>
              <a:t>面向硬件电路的设计思路缺乏（</a:t>
            </a:r>
            <a:r>
              <a:rPr kumimoji="1" lang="en-US" altLang="zh-CN" dirty="0"/>
              <a:t>Verilog</a:t>
            </a:r>
            <a:r>
              <a:rPr kumimoji="1" lang="zh-CN" altLang="en-US" dirty="0"/>
              <a:t>）</a:t>
            </a:r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zh-CN" altLang="en-US" dirty="0"/>
              <a:t>要会造</a:t>
            </a:r>
            <a:r>
              <a:rPr kumimoji="1" lang="en-US" altLang="zh-CN" dirty="0"/>
              <a:t>CPU</a:t>
            </a:r>
            <a:r>
              <a:rPr kumimoji="1" lang="zh-CN" altLang="en-US" dirty="0"/>
              <a:t>，而不是只会背课本</a:t>
            </a:r>
            <a:endParaRPr kumimoji="1" lang="en-US" altLang="zh-CN" dirty="0"/>
          </a:p>
          <a:p>
            <a:r>
              <a:rPr kumimoji="1" lang="en-US" altLang="zh-CN" dirty="0"/>
              <a:t>17</a:t>
            </a:r>
            <a:r>
              <a:rPr kumimoji="1" lang="zh-CN" altLang="en-US" dirty="0"/>
              <a:t>级推广过程中遇到的问题</a:t>
            </a:r>
            <a:endParaRPr kumimoji="1" lang="en-US" altLang="zh-CN" dirty="0"/>
          </a:p>
          <a:p>
            <a:r>
              <a:rPr kumimoji="1" lang="zh-CN" altLang="en-US" b="1" dirty="0">
                <a:solidFill>
                  <a:srgbClr val="FF0000"/>
                </a:solidFill>
              </a:rPr>
              <a:t>对硬件设计的恐惧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AFD3223-5DD2-8548-827E-B91C67145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2876" y="42432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094DE47-C940-6B4A-B517-11D63BCE6A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6584200"/>
              </p:ext>
            </p:extLst>
          </p:nvPr>
        </p:nvGraphicFramePr>
        <p:xfrm>
          <a:off x="7602876" y="4243227"/>
          <a:ext cx="3441700" cy="181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r:id="rId3" imgW="3454400" imgH="1828800" progId="Visio.Drawing.15">
                  <p:embed/>
                </p:oleObj>
              </mc:Choice>
              <mc:Fallback>
                <p:oleObj r:id="rId3" imgW="3454400" imgH="1828800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8094DE47-C940-6B4A-B517-11D63BCE6A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2876" y="4243227"/>
                        <a:ext cx="3441700" cy="181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989655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6791DA-00A0-5B42-B421-D431A6FD1E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推荐两本教材之外的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356DEF2-AE29-C84B-8D45-067DB19856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kumimoji="1" lang="zh-CN" altLang="en-US" b="1" dirty="0"/>
              <a:t>数字设计和计算机体系结构</a:t>
            </a:r>
            <a:r>
              <a:rPr kumimoji="1" lang="zh-CN" altLang="en-US" dirty="0"/>
              <a:t>：一本数字逻辑和计组结合的实践指导书，作者是</a:t>
            </a:r>
            <a:r>
              <a:rPr kumimoji="1" lang="en-US" altLang="zh-CN" dirty="0" err="1"/>
              <a:t>MIPSfpga</a:t>
            </a:r>
            <a:r>
              <a:rPr kumimoji="1" lang="zh-CN" altLang="en-US" dirty="0"/>
              <a:t>项目的发起人，我们的实验以该书为基础进行设计。</a:t>
            </a:r>
            <a:endParaRPr kumimoji="1" lang="en-US" altLang="zh-CN" dirty="0"/>
          </a:p>
          <a:p>
            <a:pPr>
              <a:lnSpc>
                <a:spcPct val="150000"/>
              </a:lnSpc>
            </a:pPr>
            <a:r>
              <a:rPr kumimoji="1" lang="zh-CN" altLang="en-US" b="1" dirty="0"/>
              <a:t>自己动手写</a:t>
            </a:r>
            <a:r>
              <a:rPr kumimoji="1" lang="en-US" altLang="zh-CN" b="1" dirty="0"/>
              <a:t>CPU</a:t>
            </a:r>
            <a:r>
              <a:rPr kumimoji="1" lang="zh-CN" altLang="en-US" dirty="0"/>
              <a:t>：如果想要快速实现一个</a:t>
            </a:r>
            <a:r>
              <a:rPr kumimoji="1" lang="en-US" altLang="zh-CN" dirty="0"/>
              <a:t>CPU</a:t>
            </a:r>
            <a:r>
              <a:rPr kumimoji="1" lang="zh-CN" altLang="en-US" dirty="0"/>
              <a:t>，看这本；如果想要</a:t>
            </a:r>
            <a:r>
              <a:rPr kumimoji="1" lang="en-US" altLang="zh-CN" dirty="0"/>
              <a:t>SOLO</a:t>
            </a:r>
            <a:r>
              <a:rPr kumimoji="1" lang="zh-CN" altLang="en-US" dirty="0"/>
              <a:t>，看这本</a:t>
            </a:r>
          </a:p>
        </p:txBody>
      </p:sp>
    </p:spTree>
    <p:extLst>
      <p:ext uri="{BB962C8B-B14F-4D97-AF65-F5344CB8AC3E}">
        <p14:creationId xmlns:p14="http://schemas.microsoft.com/office/powerpoint/2010/main" val="283171254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802FC8-A694-1F40-9CD4-D8B4A2FF4A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写在最后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689F8FC-1220-BC49-9D69-05D5BF2A06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kumimoji="1" lang="zh-CN" altLang="en-US" dirty="0"/>
              <a:t>硬件电路设计没有那么难，最难的是如何打破自己的畏难情绪。其实人人写个</a:t>
            </a:r>
            <a:r>
              <a:rPr kumimoji="1" lang="en-US" altLang="zh-CN" dirty="0"/>
              <a:t>CPU</a:t>
            </a:r>
            <a:r>
              <a:rPr kumimoji="1" lang="zh-CN" altLang="en-US" dirty="0"/>
              <a:t>也不是什么难事。</a:t>
            </a:r>
            <a:endParaRPr kumimoji="1" lang="en-US" altLang="zh-CN" dirty="0"/>
          </a:p>
          <a:p>
            <a:pPr>
              <a:lnSpc>
                <a:spcPct val="150000"/>
              </a:lnSpc>
            </a:pPr>
            <a:r>
              <a:rPr kumimoji="1" lang="zh-CN" altLang="en-US" dirty="0"/>
              <a:t>疫情期间，唯有直播了，但还是希望这点内容能有用。</a:t>
            </a:r>
            <a:endParaRPr kumimoji="1" lang="en-US" altLang="zh-CN" dirty="0"/>
          </a:p>
          <a:p>
            <a:pPr>
              <a:lnSpc>
                <a:spcPct val="150000"/>
              </a:lnSpc>
            </a:pPr>
            <a:endParaRPr kumimoji="1" lang="en-US" altLang="zh-CN" dirty="0"/>
          </a:p>
          <a:p>
            <a:pPr>
              <a:lnSpc>
                <a:spcPct val="150000"/>
              </a:lnSpc>
            </a:pPr>
            <a:r>
              <a:rPr kumimoji="1" lang="zh-CN" altLang="en-US" dirty="0">
                <a:solidFill>
                  <a:srgbClr val="FF0000"/>
                </a:solidFill>
              </a:rPr>
              <a:t>最后的最后，武汉加油！中国加油！</a:t>
            </a:r>
          </a:p>
        </p:txBody>
      </p:sp>
    </p:spTree>
    <p:extLst>
      <p:ext uri="{BB962C8B-B14F-4D97-AF65-F5344CB8AC3E}">
        <p14:creationId xmlns:p14="http://schemas.microsoft.com/office/powerpoint/2010/main" val="29551756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0BA809-2F05-364B-BC55-B931F6824C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You need......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A319133-315A-D04E-9850-D92A265D6D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复习之前学的数字电路知识</a:t>
            </a:r>
            <a:endParaRPr kumimoji="1" lang="en-US" altLang="zh-CN" dirty="0"/>
          </a:p>
          <a:p>
            <a:r>
              <a:rPr kumimoji="1" lang="zh-CN" altLang="en-US" dirty="0"/>
              <a:t>学会用</a:t>
            </a:r>
            <a:r>
              <a:rPr kumimoji="1" lang="en-US" altLang="zh-CN" dirty="0" err="1"/>
              <a:t>Vivado</a:t>
            </a:r>
            <a:r>
              <a:rPr kumimoji="1" lang="zh-CN" altLang="en-US" dirty="0"/>
              <a:t>和编辑器</a:t>
            </a:r>
            <a:endParaRPr kumimoji="1" lang="en-US" altLang="zh-CN" dirty="0"/>
          </a:p>
          <a:p>
            <a:r>
              <a:rPr kumimoji="1" lang="zh-CN" altLang="en-US" dirty="0"/>
              <a:t>看</a:t>
            </a:r>
            <a:r>
              <a:rPr kumimoji="1" lang="en-US" altLang="zh-CN" dirty="0"/>
              <a:t>PPT</a:t>
            </a:r>
            <a:r>
              <a:rPr kumimoji="1" lang="zh-CN" altLang="en-US" dirty="0"/>
              <a:t>，避坑</a:t>
            </a:r>
          </a:p>
        </p:txBody>
      </p:sp>
    </p:spTree>
    <p:extLst>
      <p:ext uri="{BB962C8B-B14F-4D97-AF65-F5344CB8AC3E}">
        <p14:creationId xmlns:p14="http://schemas.microsoft.com/office/powerpoint/2010/main" val="35098005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D2F0DE-600B-BC4B-BEAC-65AF8FF8FB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数字逻辑知识索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3F6AC29-1A06-3942-B9DC-D172D2BAC8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数值表示和数制，重点是二进制数、十六进制数。</a:t>
            </a:r>
          </a:p>
          <a:p>
            <a:pPr lvl="0"/>
            <a:r>
              <a:rPr lang="zh-CN" altLang="zh-CN" dirty="0"/>
              <a:t>数值的原码表示和补码表示，有符号数、无符号数，溢出。</a:t>
            </a:r>
          </a:p>
          <a:p>
            <a:pPr lvl="0"/>
            <a:r>
              <a:rPr lang="zh-CN" altLang="zh-CN" dirty="0"/>
              <a:t>基本逻辑门：与、或、非。</a:t>
            </a:r>
          </a:p>
          <a:p>
            <a:pPr lvl="0"/>
            <a:r>
              <a:rPr lang="zh-CN" altLang="zh-CN" dirty="0"/>
              <a:t>布尔代数：逻辑表达式，真值表，逻辑运算的常用运算律。</a:t>
            </a:r>
          </a:p>
          <a:p>
            <a:endParaRPr kumimoji="1" lang="zh-CN" alt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79D9A78D-DC87-A741-836E-32DCC73D4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2494" y="291786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80188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43FE91-38B0-0B40-898A-6F93458AAC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数字逻辑知识索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01C38C-C873-C247-ACFA-3C4EFE53D8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/>
              <a:t>n-2</a:t>
            </a:r>
            <a:r>
              <a:rPr lang="en-US" altLang="zh-CN" baseline="30000" dirty="0"/>
              <a:t>n</a:t>
            </a:r>
            <a:r>
              <a:rPr lang="zh-CN" altLang="zh-CN" dirty="0"/>
              <a:t>变量</a:t>
            </a:r>
            <a:r>
              <a:rPr lang="zh-CN" altLang="zh-CN" dirty="0">
                <a:solidFill>
                  <a:schemeClr val="accent1"/>
                </a:solidFill>
              </a:rPr>
              <a:t>译码器</a:t>
            </a:r>
            <a:r>
              <a:rPr lang="zh-CN" altLang="zh-CN" dirty="0"/>
              <a:t>，如“</a:t>
            </a:r>
            <a:r>
              <a:rPr lang="en-US" altLang="zh-CN" dirty="0"/>
              <a:t>3-8</a:t>
            </a:r>
            <a:r>
              <a:rPr lang="zh-CN" altLang="zh-CN" dirty="0"/>
              <a:t>译码器”等。</a:t>
            </a:r>
          </a:p>
          <a:p>
            <a:pPr lvl="0"/>
            <a:r>
              <a:rPr lang="zh-CN" altLang="zh-CN" dirty="0"/>
              <a:t>不同位宽的数据</a:t>
            </a:r>
            <a:r>
              <a:rPr lang="zh-CN" altLang="zh-CN" dirty="0">
                <a:solidFill>
                  <a:schemeClr val="accent1"/>
                </a:solidFill>
              </a:rPr>
              <a:t>选择器</a:t>
            </a:r>
            <a:r>
              <a:rPr lang="zh-CN" altLang="zh-CN" dirty="0"/>
              <a:t>，如“</a:t>
            </a:r>
            <a:r>
              <a:rPr lang="en-US" altLang="zh-CN" dirty="0"/>
              <a:t>1</a:t>
            </a:r>
            <a:r>
              <a:rPr lang="zh-CN" altLang="zh-CN" dirty="0"/>
              <a:t>位宽</a:t>
            </a:r>
            <a:r>
              <a:rPr lang="en-US" altLang="zh-CN" dirty="0"/>
              <a:t>4</a:t>
            </a:r>
            <a:r>
              <a:rPr lang="zh-CN" altLang="zh-CN" dirty="0"/>
              <a:t>选</a:t>
            </a:r>
            <a:r>
              <a:rPr lang="en-US" altLang="zh-CN" dirty="0"/>
              <a:t>1</a:t>
            </a:r>
            <a:r>
              <a:rPr lang="zh-CN" altLang="zh-CN" dirty="0"/>
              <a:t>”、“</a:t>
            </a:r>
            <a:r>
              <a:rPr lang="en-US" altLang="zh-CN" dirty="0"/>
              <a:t>8</a:t>
            </a:r>
            <a:r>
              <a:rPr lang="zh-CN" altLang="zh-CN" dirty="0"/>
              <a:t>位宽</a:t>
            </a:r>
            <a:r>
              <a:rPr lang="en-US" altLang="zh-CN" dirty="0"/>
              <a:t>32</a:t>
            </a:r>
            <a:r>
              <a:rPr lang="zh-CN" altLang="zh-CN" dirty="0"/>
              <a:t>选</a:t>
            </a:r>
            <a:r>
              <a:rPr lang="en-US" altLang="zh-CN" dirty="0"/>
              <a:t>1</a:t>
            </a:r>
            <a:r>
              <a:rPr lang="zh-CN" altLang="zh-CN" dirty="0"/>
              <a:t>”等。</a:t>
            </a:r>
          </a:p>
          <a:p>
            <a:pPr lvl="0"/>
            <a:r>
              <a:rPr lang="zh-CN" altLang="zh-CN" dirty="0"/>
              <a:t>一位</a:t>
            </a:r>
            <a:r>
              <a:rPr lang="zh-CN" altLang="zh-CN" dirty="0">
                <a:solidFill>
                  <a:schemeClr val="accent1"/>
                </a:solidFill>
              </a:rPr>
              <a:t>全加器</a:t>
            </a:r>
            <a:r>
              <a:rPr lang="zh-CN" altLang="zh-CN" dirty="0"/>
              <a:t>，串行进位多位全加器。</a:t>
            </a:r>
          </a:p>
          <a:p>
            <a:pPr lvl="0"/>
            <a:r>
              <a:rPr lang="zh-CN" altLang="zh-CN" dirty="0"/>
              <a:t>锁存器与</a:t>
            </a:r>
            <a:r>
              <a:rPr lang="zh-CN" altLang="zh-CN" dirty="0">
                <a:solidFill>
                  <a:schemeClr val="accent1"/>
                </a:solidFill>
              </a:rPr>
              <a:t>触发器</a:t>
            </a:r>
            <a:r>
              <a:rPr lang="zh-CN" altLang="zh-CN" dirty="0"/>
              <a:t>。</a:t>
            </a:r>
          </a:p>
          <a:p>
            <a:pPr lvl="0"/>
            <a:r>
              <a:rPr lang="zh-CN" altLang="zh-CN" dirty="0"/>
              <a:t>触发器时序分析，触发器的</a:t>
            </a:r>
            <a:r>
              <a:rPr lang="en-US" altLang="zh-CN" dirty="0"/>
              <a:t>Setup</a:t>
            </a:r>
            <a:r>
              <a:rPr lang="zh-CN" altLang="zh-CN" dirty="0"/>
              <a:t>延迟、</a:t>
            </a:r>
            <a:r>
              <a:rPr lang="en-US" altLang="zh-CN" dirty="0"/>
              <a:t>Hold</a:t>
            </a:r>
            <a:r>
              <a:rPr lang="zh-CN" altLang="zh-CN" dirty="0"/>
              <a:t>延迟和</a:t>
            </a:r>
            <a:r>
              <a:rPr lang="en-US" altLang="zh-CN" dirty="0"/>
              <a:t>Clock-to-Q</a:t>
            </a:r>
            <a:r>
              <a:rPr lang="zh-CN" altLang="zh-CN" dirty="0"/>
              <a:t>延迟的含义及原理</a:t>
            </a:r>
          </a:p>
          <a:p>
            <a:pPr lvl="0"/>
            <a:r>
              <a:rPr lang="zh-CN" altLang="zh-CN" dirty="0"/>
              <a:t>典型</a:t>
            </a:r>
            <a:r>
              <a:rPr lang="zh-CN" altLang="zh-CN" dirty="0">
                <a:solidFill>
                  <a:schemeClr val="accent1"/>
                </a:solidFill>
              </a:rPr>
              <a:t>状态机</a:t>
            </a:r>
            <a:r>
              <a:rPr lang="zh-CN" altLang="zh-CN" dirty="0"/>
              <a:t>设计。</a:t>
            </a:r>
          </a:p>
          <a:p>
            <a:pPr lvl="0"/>
            <a:r>
              <a:rPr lang="zh-CN" altLang="zh-CN" dirty="0"/>
              <a:t>计数器设计，如二进制计数器、模</a:t>
            </a:r>
            <a:r>
              <a:rPr lang="en-US" altLang="zh-CN" dirty="0"/>
              <a:t>-n</a:t>
            </a:r>
            <a:r>
              <a:rPr lang="zh-CN" altLang="zh-CN" dirty="0"/>
              <a:t>计数器。</a:t>
            </a:r>
          </a:p>
          <a:p>
            <a:pPr lvl="0"/>
            <a:r>
              <a:rPr lang="zh-CN" altLang="zh-CN" dirty="0"/>
              <a:t>移位寄存器设计。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03990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D2F0DE-600B-BC4B-BEAC-65AF8FF8FB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数字逻辑知识索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3F6AC29-1A06-3942-B9DC-D172D2BAC8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>
                <a:solidFill>
                  <a:srgbClr val="FF0000"/>
                </a:solidFill>
              </a:rPr>
              <a:t>组合逻辑电路和时序逻辑电路的原理。</a:t>
            </a:r>
          </a:p>
          <a:p>
            <a:pPr lvl="0"/>
            <a:r>
              <a:rPr lang="zh-CN" altLang="zh-CN" dirty="0"/>
              <a:t>只读存储器</a:t>
            </a:r>
            <a:r>
              <a:rPr lang="en-US" altLang="zh-CN" dirty="0"/>
              <a:t>ROM</a:t>
            </a:r>
            <a:r>
              <a:rPr lang="zh-CN" altLang="zh-CN" dirty="0"/>
              <a:t>基本原理。</a:t>
            </a:r>
          </a:p>
          <a:p>
            <a:pPr lvl="0"/>
            <a:r>
              <a:rPr lang="zh-CN" altLang="zh-CN" dirty="0">
                <a:solidFill>
                  <a:srgbClr val="FF0000"/>
                </a:solidFill>
              </a:rPr>
              <a:t>随机存储器</a:t>
            </a:r>
            <a:r>
              <a:rPr lang="en-US" altLang="zh-CN" dirty="0">
                <a:solidFill>
                  <a:srgbClr val="FF0000"/>
                </a:solidFill>
              </a:rPr>
              <a:t>RAM</a:t>
            </a:r>
            <a:r>
              <a:rPr lang="zh-CN" altLang="zh-CN" dirty="0">
                <a:solidFill>
                  <a:srgbClr val="FF0000"/>
                </a:solidFill>
              </a:rPr>
              <a:t>基本原理。</a:t>
            </a:r>
          </a:p>
          <a:p>
            <a:pPr lvl="0"/>
            <a:r>
              <a:rPr lang="zh-CN" altLang="zh-CN" dirty="0"/>
              <a:t>动态存储器</a:t>
            </a:r>
            <a:r>
              <a:rPr lang="en-US" altLang="zh-CN" dirty="0"/>
              <a:t>DRAM</a:t>
            </a:r>
            <a:r>
              <a:rPr lang="zh-CN" altLang="zh-CN" dirty="0"/>
              <a:t>基本原理。</a:t>
            </a:r>
          </a:p>
          <a:p>
            <a:r>
              <a:rPr lang="zh-CN" altLang="zh-CN" dirty="0">
                <a:solidFill>
                  <a:srgbClr val="FF0000"/>
                </a:solidFill>
              </a:rPr>
              <a:t>现场可编程门阵列</a:t>
            </a:r>
            <a:r>
              <a:rPr lang="en-US" altLang="zh-CN" dirty="0">
                <a:solidFill>
                  <a:srgbClr val="FF0000"/>
                </a:solidFill>
              </a:rPr>
              <a:t>FPGA</a:t>
            </a:r>
            <a:r>
              <a:rPr lang="zh-CN" altLang="zh-CN" dirty="0">
                <a:solidFill>
                  <a:srgbClr val="FF0000"/>
                </a:solidFill>
              </a:rPr>
              <a:t>基本原理。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79D9A78D-DC87-A741-836E-32DCC73D4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2494" y="291786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7162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69B381-2BB4-CE4D-AFF3-E46F32F397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避坑开始。。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CA0F0E1-00D9-EA42-972F-C3B5D5047F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Verilog</a:t>
            </a:r>
          </a:p>
          <a:p>
            <a:r>
              <a:rPr kumimoji="1" lang="en-US" altLang="zh-CN" dirty="0" err="1"/>
              <a:t>Vivado</a:t>
            </a:r>
            <a:endParaRPr kumimoji="1" lang="en-US" altLang="zh-CN" dirty="0"/>
          </a:p>
          <a:p>
            <a:r>
              <a:rPr kumimoji="1" lang="zh-CN" altLang="en-US" dirty="0"/>
              <a:t>一些常见的误解</a:t>
            </a:r>
            <a:endParaRPr kumimoji="1" lang="en-US" altLang="zh-CN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7557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690F7C-2E56-5B4B-A9D4-BFE491F510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Verilog</a:t>
            </a:r>
            <a:r>
              <a:rPr kumimoji="1" lang="zh-CN" altLang="en-US" dirty="0"/>
              <a:t>语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8BEE8A-FCE4-4D40-A9D1-FFE1CBBE78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怎么学</a:t>
            </a:r>
            <a:endParaRPr kumimoji="1" lang="en-US" altLang="zh-CN" dirty="0"/>
          </a:p>
          <a:p>
            <a:r>
              <a:rPr lang="zh-CN" altLang="zh-CN" dirty="0"/>
              <a:t>面向硬件电路的设计思路</a:t>
            </a:r>
            <a:endParaRPr lang="en-US" altLang="zh-CN" dirty="0"/>
          </a:p>
          <a:p>
            <a:r>
              <a:rPr kumimoji="1" lang="zh-CN" altLang="en-US" dirty="0"/>
              <a:t>可综合代码（限制版）</a:t>
            </a:r>
            <a:endParaRPr kumimoji="1" lang="en-US" altLang="zh-CN" dirty="0"/>
          </a:p>
          <a:p>
            <a:r>
              <a:rPr kumimoji="1" lang="zh-CN" altLang="en-US" dirty="0">
                <a:solidFill>
                  <a:srgbClr val="FF0000"/>
                </a:solidFill>
              </a:rPr>
              <a:t>代码风格建议（要求）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r>
              <a:rPr kumimoji="1" lang="en-US" altLang="zh-CN" dirty="0"/>
              <a:t>Demo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24371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80D042-0335-BB47-950F-65428CC44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怎么学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59A3D3-AD95-D945-8601-B70BDE1A09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采用</a:t>
            </a:r>
            <a:r>
              <a:rPr lang="en-US" altLang="zh-CN" dirty="0"/>
              <a:t>RTL</a:t>
            </a:r>
            <a:r>
              <a:rPr lang="zh-CN" altLang="zh-CN" dirty="0"/>
              <a:t>（</a:t>
            </a:r>
            <a:r>
              <a:rPr lang="en-US" altLang="zh-CN" dirty="0"/>
              <a:t>Register Transfer Level</a:t>
            </a:r>
            <a:r>
              <a:rPr lang="zh-CN" altLang="zh-CN" dirty="0"/>
              <a:t>，寄存器传输级）设计</a:t>
            </a:r>
            <a:endParaRPr lang="en-US" altLang="zh-CN" dirty="0"/>
          </a:p>
          <a:p>
            <a:r>
              <a:rPr kumimoji="1" lang="zh-CN" altLang="en-US" dirty="0"/>
              <a:t>使用限制的</a:t>
            </a:r>
            <a:r>
              <a:rPr lang="zh-CN" altLang="zh-CN" dirty="0"/>
              <a:t>可综合子集</a:t>
            </a:r>
            <a:endParaRPr lang="en-US" altLang="zh-CN" dirty="0"/>
          </a:p>
          <a:p>
            <a:endParaRPr kumimoji="1" lang="en-US" altLang="zh-CN" dirty="0"/>
          </a:p>
          <a:p>
            <a:r>
              <a:rPr kumimoji="1" lang="zh-CN" altLang="en-US" dirty="0">
                <a:solidFill>
                  <a:srgbClr val="FF0000"/>
                </a:solidFill>
              </a:rPr>
              <a:t>把数字逻辑课自己实现的和参考代码对比思考</a:t>
            </a:r>
            <a:r>
              <a:rPr kumimoji="1" lang="zh-CN" altLang="en-US" dirty="0"/>
              <a:t>（后续设计以参考代码为标准）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992023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4</TotalTime>
  <Words>1222</Words>
  <Application>Microsoft Macintosh PowerPoint</Application>
  <PresentationFormat>宽屏</PresentationFormat>
  <Paragraphs>138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8" baseType="lpstr">
      <vt:lpstr>等线</vt:lpstr>
      <vt:lpstr>等线 Light</vt:lpstr>
      <vt:lpstr>SimHei</vt:lpstr>
      <vt:lpstr>Arial</vt:lpstr>
      <vt:lpstr>Helvetica</vt:lpstr>
      <vt:lpstr>Office 主题​​</vt:lpstr>
      <vt:lpstr>Visio.Drawing.15</vt:lpstr>
      <vt:lpstr>从数字逻辑 到计算机组成原理</vt:lpstr>
      <vt:lpstr>Why this?</vt:lpstr>
      <vt:lpstr>You need......</vt:lpstr>
      <vt:lpstr>数字逻辑知识索引</vt:lpstr>
      <vt:lpstr>数字逻辑知识索引</vt:lpstr>
      <vt:lpstr>数字逻辑知识索引</vt:lpstr>
      <vt:lpstr>避坑开始。。。</vt:lpstr>
      <vt:lpstr>Verilog语言</vt:lpstr>
      <vt:lpstr>怎么学？</vt:lpstr>
      <vt:lpstr>面向硬件电路的设计思路</vt:lpstr>
      <vt:lpstr>可综合代码（Verilog-1995）</vt:lpstr>
      <vt:lpstr>可综合代码（Verilog-2001）</vt:lpstr>
      <vt:lpstr>代码风格建议（要求）</vt:lpstr>
      <vt:lpstr>代码风格建议（要求）</vt:lpstr>
      <vt:lpstr>Demo(见压缩包)</vt:lpstr>
      <vt:lpstr>Vivado</vt:lpstr>
      <vt:lpstr>数字电路设计与 FPGA 开发对照图</vt:lpstr>
      <vt:lpstr>PowerPoint 演示文稿</vt:lpstr>
      <vt:lpstr>其他内容</vt:lpstr>
      <vt:lpstr>推荐两本教材之外的书</vt:lpstr>
      <vt:lpstr>写在最后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从数字逻辑 到计算机组成原理</dc:title>
  <dc:creator>吕 昱峰</dc:creator>
  <cp:lastModifiedBy>吕 昱峰</cp:lastModifiedBy>
  <cp:revision>5</cp:revision>
  <dcterms:created xsi:type="dcterms:W3CDTF">2020-02-10T03:08:37Z</dcterms:created>
  <dcterms:modified xsi:type="dcterms:W3CDTF">2020-02-10T09:27:37Z</dcterms:modified>
</cp:coreProperties>
</file>